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53D41" w:rsidRDefault="000C0418" w:rsidP="000C0418">
      <w:pPr>
        <w:pStyle w:val="Titel"/>
      </w:pPr>
      <w:r w:rsidRPr="000C0418">
        <w:t>Background and Related Work</w:t>
      </w:r>
    </w:p>
    <w:p w:rsidR="00D26A7F" w:rsidRDefault="00110EAA" w:rsidP="009061D5">
      <w:r w:rsidRPr="00110EAA">
        <w:t>Driving simulator</w:t>
      </w:r>
      <w:r>
        <w:t xml:space="preserve">s is </w:t>
      </w:r>
      <w:r w:rsidR="00F859E2">
        <w:t xml:space="preserve">combination of </w:t>
      </w:r>
      <w:r>
        <w:t xml:space="preserve">software </w:t>
      </w:r>
      <w:r w:rsidR="00F859E2">
        <w:t xml:space="preserve">and hardware </w:t>
      </w:r>
      <w:r>
        <w:t>to simulate the process of driving. Driving simulators exist for different types of vehicles e.g. cars, motorcyc</w:t>
      </w:r>
      <w:r w:rsidR="00D00CF4">
        <w:t xml:space="preserve">les, trains, trucks and plains. </w:t>
      </w:r>
      <w:r w:rsidR="009061D5">
        <w:t>They</w:t>
      </w:r>
      <w:r w:rsidR="00D00CF4">
        <w:t xml:space="preserve"> reduce the cost and allow simulating dangerous </w:t>
      </w:r>
      <w:r w:rsidR="009061D5">
        <w:t>and</w:t>
      </w:r>
      <w:r w:rsidR="00D00CF4">
        <w:t xml:space="preserve"> complex scenarios.</w:t>
      </w:r>
      <w:r w:rsidR="009061D5">
        <w:t xml:space="preserve"> </w:t>
      </w:r>
      <w:r w:rsidR="00121506">
        <w:t>Training</w:t>
      </w:r>
      <w:r w:rsidR="009061D5">
        <w:t xml:space="preserve"> in </w:t>
      </w:r>
      <w:r w:rsidR="00121506">
        <w:t xml:space="preserve">advanced </w:t>
      </w:r>
      <w:r w:rsidR="009061D5">
        <w:t xml:space="preserve">simulators </w:t>
      </w:r>
      <w:r w:rsidR="00121506">
        <w:t>has been found to have a similar t</w:t>
      </w:r>
      <w:r w:rsidR="009061D5">
        <w:t>raining</w:t>
      </w:r>
      <w:r w:rsidR="00121506">
        <w:t xml:space="preserve"> effectiveness</w:t>
      </w:r>
      <w:r w:rsidR="009061D5">
        <w:t xml:space="preserve"> </w:t>
      </w:r>
      <w:r w:rsidR="00121506">
        <w:t>than</w:t>
      </w:r>
      <w:r w:rsidR="009061D5">
        <w:t xml:space="preserve"> </w:t>
      </w:r>
      <w:r w:rsidR="00121506">
        <w:t xml:space="preserve">using the </w:t>
      </w:r>
      <w:r w:rsidR="009061D5">
        <w:t xml:space="preserve">real </w:t>
      </w:r>
      <w:r w:rsidR="00121506">
        <w:t>system \</w:t>
      </w:r>
      <w:proofErr w:type="gramStart"/>
      <w:r w:rsidR="00121506">
        <w:t>ref{</w:t>
      </w:r>
      <w:proofErr w:type="spellStart"/>
      <w:proofErr w:type="gramEnd"/>
      <w:r w:rsidR="00121506">
        <w:t>Uhr</w:t>
      </w:r>
      <w:proofErr w:type="spellEnd"/>
      <w:r w:rsidR="00121506">
        <w:t xml:space="preserve">}. </w:t>
      </w:r>
      <w:r w:rsidR="008B6430">
        <w:t xml:space="preserve">The </w:t>
      </w:r>
      <w:r w:rsidR="00A6171C">
        <w:t xml:space="preserve">increasingly complexity of driving systems </w:t>
      </w:r>
      <w:r w:rsidR="008B6430">
        <w:t xml:space="preserve">made simulators popular for </w:t>
      </w:r>
      <w:r w:rsidR="00A6171C">
        <w:t>a wide range of applications</w:t>
      </w:r>
      <w:r w:rsidR="00350BEB">
        <w:t>.</w:t>
      </w:r>
      <w:r w:rsidR="003739DC">
        <w:t xml:space="preserve"> </w:t>
      </w:r>
      <w:r w:rsidR="0042451C">
        <w:t>D</w:t>
      </w:r>
      <w:r w:rsidR="0046782A">
        <w:t>riving simulations are</w:t>
      </w:r>
      <w:r w:rsidR="0042451C">
        <w:t xml:space="preserve"> used in</w:t>
      </w:r>
      <w:r w:rsidR="0046782A">
        <w:t xml:space="preserve"> </w:t>
      </w:r>
      <w:r w:rsidR="0046782A" w:rsidRPr="0046782A">
        <w:t>teaching</w:t>
      </w:r>
      <w:r w:rsidR="0046782A">
        <w:t xml:space="preserve">, entertainment, product engineering, </w:t>
      </w:r>
      <w:r w:rsidR="0046782A" w:rsidRPr="0046782A">
        <w:t>product improvements</w:t>
      </w:r>
      <w:r w:rsidR="0046782A">
        <w:t xml:space="preserve"> and research</w:t>
      </w:r>
      <w:r w:rsidR="0042451C">
        <w:t xml:space="preserve">. </w:t>
      </w:r>
      <w:r w:rsidR="00786AB5">
        <w:t>Important</w:t>
      </w:r>
      <w:r w:rsidR="0042451C">
        <w:t xml:space="preserve"> applications are\</w:t>
      </w:r>
      <w:proofErr w:type="gramStart"/>
      <w:r w:rsidR="0042451C">
        <w:t>ref{</w:t>
      </w:r>
      <w:proofErr w:type="gramEnd"/>
      <w:r w:rsidR="0042451C">
        <w:t>CSDrivingsumulator2017}:</w:t>
      </w:r>
    </w:p>
    <w:p w:rsidR="0042451C" w:rsidRDefault="0042451C" w:rsidP="00324968">
      <w:pPr>
        <w:pStyle w:val="Listenabsatz"/>
        <w:numPr>
          <w:ilvl w:val="0"/>
          <w:numId w:val="20"/>
        </w:numPr>
      </w:pPr>
      <w:r>
        <w:t xml:space="preserve">Driver training: </w:t>
      </w:r>
      <w:r w:rsidR="00EC044E">
        <w:t xml:space="preserve">Simulators are used in driving schools to teach basic driving and </w:t>
      </w:r>
      <w:r w:rsidR="00EC044E" w:rsidRPr="00EC044E">
        <w:t>driving safety</w:t>
      </w:r>
      <w:r w:rsidR="00EC044E">
        <w:t xml:space="preserve"> concepts \</w:t>
      </w:r>
      <w:proofErr w:type="gramStart"/>
      <w:r w:rsidR="00EC044E">
        <w:t>ref{</w:t>
      </w:r>
      <w:proofErr w:type="spellStart"/>
      <w:proofErr w:type="gramEnd"/>
      <w:r w:rsidR="00EC044E" w:rsidRPr="00EC044E">
        <w:t>Vlakveld</w:t>
      </w:r>
      <w:proofErr w:type="spellEnd"/>
      <w:r w:rsidR="00EC044E">
        <w:t>}.</w:t>
      </w:r>
      <w:r w:rsidR="00324968">
        <w:t xml:space="preserve"> In racing, simulators give</w:t>
      </w:r>
      <w:r w:rsidR="00324968" w:rsidRPr="00324968">
        <w:t xml:space="preserve"> drivers extra miles behind the wheel and engineers extra </w:t>
      </w:r>
      <w:r w:rsidR="00324968">
        <w:t>time to find the best car setups \</w:t>
      </w:r>
      <w:proofErr w:type="gramStart"/>
      <w:r w:rsidR="00324968">
        <w:t>ref{</w:t>
      </w:r>
      <w:proofErr w:type="gramEnd"/>
      <w:r w:rsidR="00324968" w:rsidRPr="00324968">
        <w:t>G</w:t>
      </w:r>
      <w:r w:rsidR="00324968">
        <w:t>itlin2018}</w:t>
      </w:r>
      <w:r w:rsidR="00324968" w:rsidRPr="00324968">
        <w:t>.</w:t>
      </w:r>
    </w:p>
    <w:p w:rsidR="00324968" w:rsidRDefault="00324968" w:rsidP="00CB4734">
      <w:pPr>
        <w:pStyle w:val="Listenabsatz"/>
        <w:numPr>
          <w:ilvl w:val="0"/>
          <w:numId w:val="20"/>
        </w:numPr>
      </w:pPr>
      <w:r>
        <w:t xml:space="preserve">Research: </w:t>
      </w:r>
      <w:r w:rsidR="00786AB5">
        <w:t>S</w:t>
      </w:r>
      <w:r w:rsidR="00786AB5" w:rsidRPr="00786AB5">
        <w:t>cientific research</w:t>
      </w:r>
      <w:r w:rsidR="00786AB5">
        <w:t xml:space="preserve"> simulators are used in studies to test the </w:t>
      </w:r>
      <w:r w:rsidR="00786AB5" w:rsidRPr="00786AB5">
        <w:t>effects of impairment on driver performance</w:t>
      </w:r>
      <w:r w:rsidR="00CB4734">
        <w:t xml:space="preserve">. Researchers can experience how it feels </w:t>
      </w:r>
      <w:r w:rsidR="00CB4734" w:rsidRPr="00CB4734">
        <w:t>to drive under influence of alcohol or drugs</w:t>
      </w:r>
      <w:r w:rsidR="00CB4734">
        <w:t xml:space="preserve"> \</w:t>
      </w:r>
      <w:proofErr w:type="gramStart"/>
      <w:r w:rsidR="00CB4734">
        <w:t>ref{</w:t>
      </w:r>
      <w:proofErr w:type="spellStart"/>
      <w:proofErr w:type="gramEnd"/>
      <w:r w:rsidR="00CB4734" w:rsidRPr="00CB4734">
        <w:t>Furniere</w:t>
      </w:r>
      <w:proofErr w:type="spellEnd"/>
      <w:r w:rsidR="00CB4734">
        <w:t>}.</w:t>
      </w:r>
    </w:p>
    <w:p w:rsidR="009948CF" w:rsidRDefault="0042451C" w:rsidP="009948CF">
      <w:pPr>
        <w:pStyle w:val="Listenabsatz"/>
        <w:numPr>
          <w:ilvl w:val="0"/>
          <w:numId w:val="20"/>
        </w:numPr>
      </w:pPr>
      <w:r>
        <w:t>Eco drive simulations</w:t>
      </w:r>
      <w:r w:rsidR="00B022AF">
        <w:t xml:space="preserve">: </w:t>
      </w:r>
      <w:r w:rsidR="00CB4734">
        <w:t>E</w:t>
      </w:r>
      <w:r w:rsidR="00CB4734" w:rsidRPr="00CB4734">
        <w:t xml:space="preserve">co-driving simulation </w:t>
      </w:r>
      <w:r w:rsidR="009948CF" w:rsidRPr="00CB4734">
        <w:t>system</w:t>
      </w:r>
      <w:r w:rsidR="009948CF">
        <w:t>s are</w:t>
      </w:r>
      <w:r w:rsidR="00CB4734">
        <w:t xml:space="preserve"> used to train </w:t>
      </w:r>
      <w:r w:rsidR="009948CF">
        <w:t xml:space="preserve">efficient driving to reduce </w:t>
      </w:r>
      <w:r w:rsidR="009948CF" w:rsidRPr="009948CF">
        <w:t>green-house gases</w:t>
      </w:r>
      <w:r w:rsidR="009948CF">
        <w:t xml:space="preserve"> \</w:t>
      </w:r>
      <w:proofErr w:type="gramStart"/>
      <w:r w:rsidR="009948CF">
        <w:t>ref{</w:t>
      </w:r>
      <w:proofErr w:type="spellStart"/>
      <w:proofErr w:type="gramEnd"/>
      <w:r w:rsidR="009948CF" w:rsidRPr="00CB4734">
        <w:t>Gardelis</w:t>
      </w:r>
      <w:proofErr w:type="spellEnd"/>
      <w:r w:rsidR="009948CF">
        <w:t>}. D</w:t>
      </w:r>
      <w:r w:rsidR="009948CF" w:rsidRPr="009948CF">
        <w:t>irect feedback while driving</w:t>
      </w:r>
      <w:r w:rsidR="009948CF">
        <w:t xml:space="preserve"> is a powerful approach to change driving behaviour.</w:t>
      </w:r>
    </w:p>
    <w:p w:rsidR="0042451C" w:rsidRDefault="0042451C" w:rsidP="00C175ED">
      <w:pPr>
        <w:pStyle w:val="Listenabsatz"/>
        <w:numPr>
          <w:ilvl w:val="0"/>
          <w:numId w:val="20"/>
        </w:numPr>
      </w:pPr>
      <w:r>
        <w:t>Risk management</w:t>
      </w:r>
      <w:r w:rsidR="00B022AF">
        <w:t xml:space="preserve">: </w:t>
      </w:r>
      <w:r w:rsidR="000A3AAB">
        <w:t xml:space="preserve">Simulators are used in </w:t>
      </w:r>
      <w:r w:rsidR="000A3AAB" w:rsidRPr="000A3AAB">
        <w:t>crisis management exercise</w:t>
      </w:r>
      <w:r w:rsidR="000A3AAB">
        <w:t xml:space="preserve"> in police, ambulance and firefighter training \</w:t>
      </w:r>
      <w:proofErr w:type="gramStart"/>
      <w:r w:rsidR="000A3AAB">
        <w:t>ref{</w:t>
      </w:r>
      <w:proofErr w:type="gramEnd"/>
      <w:r w:rsidR="000A3AAB">
        <w:t>CSDrivingsumulator2017}. Training in a simulator helps to practice driving in traffic and the recognition of hazards.</w:t>
      </w:r>
      <w:r w:rsidR="00C175ED">
        <w:t xml:space="preserve"> Special scenarios offer</w:t>
      </w:r>
      <w:r w:rsidR="00C175ED" w:rsidRPr="00C175ED">
        <w:t xml:space="preserve"> excellent opportunities</w:t>
      </w:r>
      <w:r w:rsidR="00C175ED">
        <w:t xml:space="preserve"> to train rare </w:t>
      </w:r>
      <w:r w:rsidR="00C35B56" w:rsidRPr="00C35B56">
        <w:t>unexpected real world</w:t>
      </w:r>
      <w:r w:rsidR="00C175ED">
        <w:t xml:space="preserve"> situations</w:t>
      </w:r>
      <w:r w:rsidR="00C35B56" w:rsidRPr="00C35B56">
        <w:t>.</w:t>
      </w:r>
    </w:p>
    <w:p w:rsidR="00C175ED" w:rsidRPr="00C175ED" w:rsidRDefault="0042451C" w:rsidP="002D062B">
      <w:pPr>
        <w:pStyle w:val="Listenabsatz"/>
        <w:numPr>
          <w:ilvl w:val="0"/>
          <w:numId w:val="20"/>
        </w:numPr>
      </w:pPr>
      <w:r w:rsidRPr="00C175ED">
        <w:t>Entertainment</w:t>
      </w:r>
      <w:r w:rsidR="00C175ED" w:rsidRPr="00C175ED">
        <w:t>: Realistic race simulations are</w:t>
      </w:r>
      <w:r w:rsidR="00C175ED">
        <w:t xml:space="preserve"> a</w:t>
      </w:r>
      <w:r w:rsidR="00C175ED" w:rsidRPr="00C175ED">
        <w:t xml:space="preserve"> popular </w:t>
      </w:r>
      <w:r w:rsidR="00C175ED">
        <w:t>video game</w:t>
      </w:r>
      <w:r w:rsidR="00C175ED" w:rsidRPr="00C175ED">
        <w:t xml:space="preserve"> genre</w:t>
      </w:r>
      <w:r w:rsidR="00C175ED">
        <w:t>.</w:t>
      </w:r>
      <w:r w:rsidR="002D062B">
        <w:t xml:space="preserve"> Fans enjoy racing</w:t>
      </w:r>
      <w:r w:rsidR="00C175ED" w:rsidRPr="00C175ED">
        <w:t xml:space="preserve">, realism and </w:t>
      </w:r>
      <w:r w:rsidR="002D062B">
        <w:t xml:space="preserve">the </w:t>
      </w:r>
      <w:r w:rsidR="00C175ED" w:rsidRPr="00C175ED">
        <w:t>diversity of cars and tracks</w:t>
      </w:r>
      <w:r w:rsidR="002D062B">
        <w:t xml:space="preserve"> \</w:t>
      </w:r>
      <w:proofErr w:type="gramStart"/>
      <w:r w:rsidR="002D062B">
        <w:t>ref{</w:t>
      </w:r>
      <w:proofErr w:type="gramEnd"/>
      <w:r w:rsidR="002D062B">
        <w:t>ESA}</w:t>
      </w:r>
      <w:r w:rsidR="00C175ED" w:rsidRPr="00C175ED">
        <w:t>.</w:t>
      </w:r>
    </w:p>
    <w:p w:rsidR="00BC7707" w:rsidRDefault="0042451C" w:rsidP="00BC7707">
      <w:pPr>
        <w:pStyle w:val="Listenabsatz"/>
        <w:numPr>
          <w:ilvl w:val="0"/>
          <w:numId w:val="20"/>
        </w:numPr>
      </w:pPr>
      <w:r>
        <w:t xml:space="preserve">Car </w:t>
      </w:r>
      <w:r w:rsidRPr="0042451C">
        <w:t>development</w:t>
      </w:r>
      <w:r w:rsidR="00B022AF">
        <w:t xml:space="preserve">: </w:t>
      </w:r>
      <w:r w:rsidR="002D062B">
        <w:t xml:space="preserve">Driving simulators are used in the </w:t>
      </w:r>
      <w:r w:rsidR="002D062B" w:rsidRPr="002D062B">
        <w:t>development process of a vehicle</w:t>
      </w:r>
      <w:r w:rsidR="002D062B">
        <w:t>.</w:t>
      </w:r>
      <w:r w:rsidR="00D21CAA">
        <w:t xml:space="preserve"> Engineers can model v</w:t>
      </w:r>
      <w:r w:rsidR="00D21CAA" w:rsidRPr="00D21CAA">
        <w:t>ehicle dynamics</w:t>
      </w:r>
      <w:r w:rsidR="00D21CAA">
        <w:t>, ride comfort, design and simulate smart assistance systems \</w:t>
      </w:r>
      <w:proofErr w:type="gramStart"/>
      <w:r w:rsidR="00D21CAA">
        <w:t>ref{</w:t>
      </w:r>
      <w:proofErr w:type="spellStart"/>
      <w:proofErr w:type="gramEnd"/>
      <w:r w:rsidR="00D21CAA">
        <w:t>Cruden</w:t>
      </w:r>
      <w:proofErr w:type="spellEnd"/>
      <w:r w:rsidR="00D21CAA">
        <w:t>}.</w:t>
      </w:r>
    </w:p>
    <w:p w:rsidR="00154219" w:rsidRDefault="00BC7707" w:rsidP="00154219">
      <w:r>
        <w:t xml:space="preserve">We focus our research in the area of human factors to monitor driver behaviour and performance. </w:t>
      </w:r>
      <w:r w:rsidR="00154219">
        <w:t>In this project</w:t>
      </w:r>
      <w:r w:rsidR="004659A8">
        <w:t>,</w:t>
      </w:r>
      <w:r w:rsidR="00154219">
        <w:t xml:space="preserve"> we develop</w:t>
      </w:r>
      <w:r w:rsidR="004659A8">
        <w:t>ed</w:t>
      </w:r>
      <w:r w:rsidR="00154219">
        <w:t xml:space="preserve"> a model for dri</w:t>
      </w:r>
      <w:r w:rsidR="00FD0D9C">
        <w:t>ver education and entertainment with a focus on</w:t>
      </w:r>
      <w:r w:rsidR="00667F9A">
        <w:t xml:space="preserve"> improving and measuring performance. Our main </w:t>
      </w:r>
      <w:r w:rsidR="004659A8">
        <w:t>objectives</w:t>
      </w:r>
      <w:r w:rsidR="00667F9A">
        <w:t xml:space="preserve"> are:</w:t>
      </w:r>
    </w:p>
    <w:p w:rsidR="00BC7707" w:rsidRPr="00BC7707" w:rsidRDefault="00667F9A" w:rsidP="004659A8">
      <w:pPr>
        <w:pStyle w:val="Listenabsatz"/>
        <w:numPr>
          <w:ilvl w:val="0"/>
          <w:numId w:val="21"/>
        </w:numPr>
      </w:pPr>
      <w:r>
        <w:t xml:space="preserve">Entertainment: </w:t>
      </w:r>
      <w:r w:rsidR="004659A8">
        <w:t>Create enjoyment for the players by providing balanced competition.</w:t>
      </w:r>
    </w:p>
    <w:p w:rsidR="00BC7707" w:rsidRPr="00BC7707" w:rsidRDefault="00BC7707" w:rsidP="004659A8">
      <w:pPr>
        <w:pStyle w:val="Listenabsatz"/>
        <w:numPr>
          <w:ilvl w:val="0"/>
          <w:numId w:val="21"/>
        </w:numPr>
      </w:pPr>
      <w:r w:rsidRPr="00BC7707">
        <w:t>Education</w:t>
      </w:r>
      <w:r w:rsidR="004659A8">
        <w:t>: Improving driving skill using direct feedback.</w:t>
      </w:r>
    </w:p>
    <w:p w:rsidR="00BC7707" w:rsidRDefault="00BC7707" w:rsidP="004659A8">
      <w:pPr>
        <w:pStyle w:val="Listenabsatz"/>
        <w:numPr>
          <w:ilvl w:val="0"/>
          <w:numId w:val="21"/>
        </w:numPr>
      </w:pPr>
      <w:r w:rsidRPr="00BC7707">
        <w:t>Performance</w:t>
      </w:r>
      <w:r w:rsidR="004659A8">
        <w:t>: Measuring and improving performance and motivation.</w:t>
      </w:r>
    </w:p>
    <w:p w:rsidR="004659A8" w:rsidRDefault="004659A8" w:rsidP="004659A8">
      <w:r w:rsidRPr="004659A8">
        <w:t>We want to find an individualized competitive learning approach for rac</w:t>
      </w:r>
      <w:r w:rsidR="006D7406">
        <w:t>ing</w:t>
      </w:r>
      <w:r w:rsidRPr="004659A8">
        <w:t xml:space="preserve"> simulations with limited computational resources.</w:t>
      </w:r>
      <w:r w:rsidR="00010BDA">
        <w:t xml:space="preserve"> </w:t>
      </w:r>
      <w:r w:rsidR="008314AB">
        <w:t xml:space="preserve">This chapter will give an overview of different aspects of race simulations, ranging from </w:t>
      </w:r>
      <w:r w:rsidR="006D7406">
        <w:t xml:space="preserve">conventional racing simulations over game based </w:t>
      </w:r>
      <w:r w:rsidR="008314AB">
        <w:t>design</w:t>
      </w:r>
      <w:r w:rsidR="006D7406">
        <w:t xml:space="preserve"> principles</w:t>
      </w:r>
      <w:r w:rsidR="008314AB">
        <w:t xml:space="preserve"> </w:t>
      </w:r>
      <w:r w:rsidR="006D7406">
        <w:t xml:space="preserve">to player psychology. </w:t>
      </w:r>
      <w:r w:rsidR="001310A4">
        <w:t xml:space="preserve">The chapter addresses the challenges of developing a racing simulation with an emphasis on the main objectives: Entertainment, </w:t>
      </w:r>
      <w:r w:rsidR="001310A4" w:rsidRPr="00BC7707">
        <w:t>Education</w:t>
      </w:r>
      <w:r w:rsidR="001310A4">
        <w:t xml:space="preserve"> and </w:t>
      </w:r>
      <w:r w:rsidR="001310A4" w:rsidRPr="00BC7707">
        <w:t>Performance</w:t>
      </w:r>
      <w:r w:rsidR="001310A4">
        <w:t xml:space="preserve">. </w:t>
      </w:r>
      <w:r w:rsidR="006D7406">
        <w:t>The first section is dedicated to existing racing games and driving simulators and their development over the past decade.</w:t>
      </w:r>
      <w:r w:rsidR="001310A4">
        <w:t xml:space="preserve"> </w:t>
      </w:r>
      <w:r w:rsidR="00177341" w:rsidRPr="00177341">
        <w:t>The following se</w:t>
      </w:r>
      <w:r w:rsidR="00177341">
        <w:t>ctions</w:t>
      </w:r>
      <w:r w:rsidR="00177341" w:rsidRPr="00177341">
        <w:t xml:space="preserve"> will focus on introducing basic game design principles</w:t>
      </w:r>
      <w:r w:rsidR="001310A4">
        <w:t>,</w:t>
      </w:r>
      <w:r w:rsidR="00177341" w:rsidRPr="00177341">
        <w:t xml:space="preserve"> </w:t>
      </w:r>
      <w:r w:rsidR="001310A4">
        <w:t xml:space="preserve">concepts to </w:t>
      </w:r>
      <w:r w:rsidR="001310A4" w:rsidRPr="00177341">
        <w:t>generat</w:t>
      </w:r>
      <w:r w:rsidR="001310A4">
        <w:t xml:space="preserve">e </w:t>
      </w:r>
      <w:r w:rsidR="001310A4" w:rsidRPr="00177341">
        <w:t>entertainment for the players and the building blocks of a challenging environment.</w:t>
      </w:r>
      <w:r w:rsidR="001310A4">
        <w:t xml:space="preserve"> </w:t>
      </w:r>
    </w:p>
    <w:p w:rsidR="00177341" w:rsidRDefault="00177341" w:rsidP="004659A8"/>
    <w:p w:rsidR="00D21CAA" w:rsidRDefault="0038082E" w:rsidP="00D21CAA">
      <w:hyperlink r:id="rId7" w:history="1">
        <w:r w:rsidR="00D21CAA">
          <w:rPr>
            <w:rStyle w:val="Hyperlink"/>
          </w:rPr>
          <w:t>https://www.cruden.com/automotive-driving-simulators/</w:t>
        </w:r>
      </w:hyperlink>
      <w:r w:rsidR="00D21CAA">
        <w:t xml:space="preserve"> </w:t>
      </w:r>
      <w:proofErr w:type="spellStart"/>
      <w:r w:rsidR="00D21CAA">
        <w:t>Cruden</w:t>
      </w:r>
      <w:proofErr w:type="spellEnd"/>
    </w:p>
    <w:p w:rsidR="00CB4734" w:rsidRDefault="00CB4734" w:rsidP="00CB4734">
      <w:r>
        <w:t xml:space="preserve">Development of an Eco-Driving Simulation Training System with Natural and Haptic Interaction in Virtual Reality Environments - </w:t>
      </w:r>
      <w:proofErr w:type="spellStart"/>
      <w:r w:rsidRPr="00CB4734">
        <w:t>Gardelis</w:t>
      </w:r>
      <w:proofErr w:type="spellEnd"/>
    </w:p>
    <w:p w:rsidR="00CB4734" w:rsidRPr="00CB4734" w:rsidRDefault="0038082E" w:rsidP="00CB4734">
      <w:pPr>
        <w:rPr>
          <w:lang w:val="de-DE"/>
        </w:rPr>
      </w:pPr>
      <w:hyperlink r:id="rId8" w:history="1">
        <w:r w:rsidR="00CB4734" w:rsidRPr="00CB4734">
          <w:rPr>
            <w:rStyle w:val="Hyperlink"/>
            <w:lang w:val="de-DE"/>
          </w:rPr>
          <w:t>http://www.flanderstoday.eu/innovation/simulator-shows-risk-driving-under-influence</w:t>
        </w:r>
      </w:hyperlink>
      <w:r w:rsidR="00CB4734" w:rsidRPr="00CB4734">
        <w:rPr>
          <w:lang w:val="de-DE"/>
        </w:rPr>
        <w:t xml:space="preserve"> - </w:t>
      </w:r>
      <w:r w:rsidR="00CB4734">
        <w:rPr>
          <w:lang w:val="de-DE"/>
        </w:rPr>
        <w:t>Furniere</w:t>
      </w:r>
    </w:p>
    <w:p w:rsidR="00324968" w:rsidRDefault="00324968" w:rsidP="00324968">
      <w:r w:rsidRPr="00324968">
        <w:t>This isn’t a game: We try out a professional driver-in-the-loop simulator</w:t>
      </w:r>
      <w:r>
        <w:t xml:space="preserve"> – </w:t>
      </w:r>
      <w:r w:rsidRPr="00324968">
        <w:t>G</w:t>
      </w:r>
      <w:r>
        <w:t>itlin2018</w:t>
      </w:r>
    </w:p>
    <w:p w:rsidR="003739DC" w:rsidRDefault="0038082E" w:rsidP="009061D5">
      <w:hyperlink r:id="rId9" w:history="1">
        <w:r w:rsidR="003739DC">
          <w:rPr>
            <w:rStyle w:val="Hyperlink"/>
          </w:rPr>
          <w:t>https://cs-driving-simulator.com/2017/05/05/driving-simulator-applications/</w:t>
        </w:r>
      </w:hyperlink>
      <w:r w:rsidR="003739DC">
        <w:t xml:space="preserve"> - </w:t>
      </w:r>
      <w:r w:rsidR="0042451C">
        <w:t>CSDrivingsumulator</w:t>
      </w:r>
      <w:r w:rsidR="003739DC">
        <w:t>2017</w:t>
      </w:r>
      <w:r w:rsidR="00767856">
        <w:t xml:space="preserve"> / </w:t>
      </w:r>
      <w:r w:rsidR="00767856" w:rsidRPr="00767856">
        <w:t>Carnetsoft2019</w:t>
      </w:r>
    </w:p>
    <w:p w:rsidR="00EC044E" w:rsidRDefault="00EC044E" w:rsidP="009061D5">
      <w:r w:rsidRPr="00EC044E">
        <w:t>The use of simulators in basic driver training</w:t>
      </w:r>
      <w:r>
        <w:t xml:space="preserve"> - </w:t>
      </w:r>
      <w:proofErr w:type="spellStart"/>
      <w:r w:rsidRPr="00EC044E">
        <w:t>Vlakveld</w:t>
      </w:r>
      <w:proofErr w:type="spellEnd"/>
    </w:p>
    <w:p w:rsidR="001311A4" w:rsidRPr="0046782A" w:rsidRDefault="0038082E" w:rsidP="009061D5">
      <w:hyperlink r:id="rId10" w:history="1">
        <w:r w:rsidR="001311A4" w:rsidRPr="007D5591">
          <w:rPr>
            <w:rStyle w:val="Hyperlink"/>
          </w:rPr>
          <w:t>https://en.wikipedia.org/wiki/Video_game_genre</w:t>
        </w:r>
      </w:hyperlink>
      <w:r w:rsidR="001311A4">
        <w:t xml:space="preserve"> </w:t>
      </w:r>
    </w:p>
    <w:p w:rsidR="00121506" w:rsidRPr="003739DC" w:rsidRDefault="0038082E" w:rsidP="009061D5">
      <w:hyperlink r:id="rId11" w:history="1">
        <w:r w:rsidR="00350BEB" w:rsidRPr="003739DC">
          <w:rPr>
            <w:rStyle w:val="Hyperlink"/>
          </w:rPr>
          <w:t>https://de.wikipedia.org/wiki/Fahrsimulator</w:t>
        </w:r>
      </w:hyperlink>
    </w:p>
    <w:p w:rsidR="00350BEB" w:rsidRPr="00350BEB" w:rsidRDefault="0038082E" w:rsidP="009061D5">
      <w:hyperlink r:id="rId12" w:history="1">
        <w:r w:rsidR="00350BEB">
          <w:rPr>
            <w:rStyle w:val="Hyperlink"/>
          </w:rPr>
          <w:t>https://en.wikipedia.org/wiki/Driving_simulator</w:t>
        </w:r>
      </w:hyperlink>
    </w:p>
    <w:p w:rsidR="00121506" w:rsidRDefault="00121506" w:rsidP="009061D5">
      <w:r w:rsidRPr="00121506">
        <w:t xml:space="preserve">They are also used for research purposes in the area of human factors and medical research, to monitor driver </w:t>
      </w:r>
      <w:proofErr w:type="spellStart"/>
      <w:r w:rsidRPr="00121506">
        <w:t>behavior</w:t>
      </w:r>
      <w:proofErr w:type="spellEnd"/>
      <w:r w:rsidRPr="00121506">
        <w:t>, performance, and attention and in the car industry to design and evaluate new vehicles or new advanced driver assistance systems.</w:t>
      </w:r>
    </w:p>
    <w:p w:rsidR="00D26A7F" w:rsidRDefault="00121506" w:rsidP="00121506">
      <w:r>
        <w:t xml:space="preserve">TRANSFER OF TRAINING IN AN ADVANCED DRIVING SIMULATOR: COMPARISON BETWEEN REAL WORLD ENVIRONMENT AND SIMULATION IN A MANOEUVRING DRIVING TASK - </w:t>
      </w:r>
      <w:proofErr w:type="spellStart"/>
      <w:r>
        <w:t>Uhr</w:t>
      </w:r>
      <w:proofErr w:type="spellEnd"/>
    </w:p>
    <w:p w:rsidR="00121506" w:rsidRPr="00D26A7F" w:rsidRDefault="00121506" w:rsidP="00121506"/>
    <w:p w:rsidR="00103D26" w:rsidRDefault="00ED70EC" w:rsidP="000C0418">
      <w:r>
        <w:t>Learning how to drive</w:t>
      </w:r>
      <w:r w:rsidR="000C0418">
        <w:t xml:space="preserve"> a</w:t>
      </w:r>
      <w:r>
        <w:t xml:space="preserve"> race car is a</w:t>
      </w:r>
      <w:r w:rsidR="000C0418">
        <w:t xml:space="preserve"> both challenging and </w:t>
      </w:r>
      <w:r w:rsidRPr="00ED70EC">
        <w:t>time-consuming</w:t>
      </w:r>
      <w:r>
        <w:t xml:space="preserve"> </w:t>
      </w:r>
      <w:r w:rsidR="00BC4583">
        <w:t xml:space="preserve">task.  </w:t>
      </w:r>
      <w:r w:rsidR="000C0418">
        <w:t xml:space="preserve">In traditional </w:t>
      </w:r>
      <w:r>
        <w:t>race games y</w:t>
      </w:r>
      <w:r w:rsidRPr="00ED70EC">
        <w:t xml:space="preserve">ou </w:t>
      </w:r>
      <w:r>
        <w:t>often times</w:t>
      </w:r>
      <w:r w:rsidRPr="00ED70EC">
        <w:t xml:space="preserve"> have the option of competing against yourself in</w:t>
      </w:r>
      <w:r>
        <w:t xml:space="preserve"> a t</w:t>
      </w:r>
      <w:r w:rsidRPr="00ED70EC">
        <w:t>ime trial</w:t>
      </w:r>
      <w:r>
        <w:t xml:space="preserve"> mode.</w:t>
      </w:r>
      <w:r w:rsidR="00103D26">
        <w:t xml:space="preserve"> </w:t>
      </w:r>
      <w:r w:rsidR="001A4D9E">
        <w:t>M</w:t>
      </w:r>
      <w:r w:rsidR="009D2CC4">
        <w:t xml:space="preserve">any motorsport categories </w:t>
      </w:r>
      <w:r w:rsidR="001A4D9E">
        <w:t xml:space="preserve">use </w:t>
      </w:r>
      <w:r w:rsidR="009D2CC4">
        <w:t>a similar format to determine the starting order.</w:t>
      </w:r>
      <w:r w:rsidR="00B34922">
        <w:t xml:space="preserve"> </w:t>
      </w:r>
      <w:r w:rsidR="009D2CC4">
        <w:t xml:space="preserve">Formula 1 allows multiple </w:t>
      </w:r>
      <w:r w:rsidR="009D2CC4" w:rsidRPr="009D2CC4">
        <w:t>attempts to set the fastest time</w:t>
      </w:r>
      <w:r w:rsidR="009D2CC4">
        <w:t xml:space="preserve"> and win pole position</w:t>
      </w:r>
      <w:r w:rsidR="001A4D9E">
        <w:t xml:space="preserve"> (F1Rules)</w:t>
      </w:r>
      <w:r w:rsidR="009D2CC4">
        <w:t>.</w:t>
      </w:r>
      <w:r w:rsidR="00B34922">
        <w:t xml:space="preserve"> </w:t>
      </w:r>
      <w:r w:rsidR="00103D26">
        <w:t xml:space="preserve">The most popular race simulations are Project Cars 2 and </w:t>
      </w:r>
      <w:r w:rsidR="00103D26" w:rsidRPr="00103D26">
        <w:t xml:space="preserve">Gran </w:t>
      </w:r>
      <w:proofErr w:type="spellStart"/>
      <w:r w:rsidR="00103D26" w:rsidRPr="00103D26">
        <w:t>Turismo</w:t>
      </w:r>
      <w:proofErr w:type="spellEnd"/>
      <w:r w:rsidR="00103D26" w:rsidRPr="00103D26">
        <w:t xml:space="preserve"> Sport</w:t>
      </w:r>
      <w:r w:rsidR="00103D26">
        <w:t xml:space="preserve">. In their time trial modus, you </w:t>
      </w:r>
      <w:r w:rsidR="00BC4583">
        <w:t xml:space="preserve">have the option to </w:t>
      </w:r>
      <w:r w:rsidR="00103D26">
        <w:t>race against a “</w:t>
      </w:r>
      <w:r w:rsidR="00103D26" w:rsidRPr="00103D26">
        <w:t>transparent</w:t>
      </w:r>
      <w:r w:rsidR="00103D26">
        <w:t xml:space="preserve">” recording of a previous run. </w:t>
      </w:r>
      <w:r w:rsidR="00BC4583">
        <w:t>This allows analysing and improving driving without checking section times and lap times.</w:t>
      </w:r>
    </w:p>
    <w:p w:rsidR="00FC054C" w:rsidRDefault="00FC054C" w:rsidP="000C0418">
      <w:r>
        <w:t xml:space="preserve">The time trial mode is very educational, but </w:t>
      </w:r>
      <w:r w:rsidR="001A4D9E">
        <w:t xml:space="preserve">this </w:t>
      </w:r>
      <w:r>
        <w:t>is often times perceived as boring (Budday2012).</w:t>
      </w:r>
      <w:r w:rsidR="008C362B">
        <w:t xml:space="preserve"> </w:t>
      </w:r>
      <w:r w:rsidRPr="00FC054C">
        <w:t xml:space="preserve">Especially designed coaching models, which use </w:t>
      </w:r>
      <w:r w:rsidR="008C362B" w:rsidRPr="008C362B">
        <w:t>collaborative and competitive learning,</w:t>
      </w:r>
      <w:r w:rsidR="008C362B">
        <w:t xml:space="preserve"> can offer a rich and challenging </w:t>
      </w:r>
      <w:r w:rsidR="007A2CF4">
        <w:t>environment (</w:t>
      </w:r>
      <w:r w:rsidR="001A4D9E">
        <w:t>Silvia)</w:t>
      </w:r>
      <w:r w:rsidR="008C362B">
        <w:t>.</w:t>
      </w:r>
      <w:r w:rsidR="000C3268">
        <w:t xml:space="preserve"> </w:t>
      </w:r>
      <w:r w:rsidR="008C362B">
        <w:t>However, appropriate approaches also have drawbacks, such as increased processing</w:t>
      </w:r>
      <w:r w:rsidR="008C362B" w:rsidRPr="008C362B">
        <w:t xml:space="preserve"> resources</w:t>
      </w:r>
      <w:r w:rsidR="008C362B">
        <w:t xml:space="preserve"> and </w:t>
      </w:r>
      <w:r w:rsidR="000C3268">
        <w:t>dealing with different skilled players.</w:t>
      </w:r>
      <w:r w:rsidR="008C362B">
        <w:t xml:space="preserve"> </w:t>
      </w:r>
      <w:r w:rsidR="001265FF">
        <w:t xml:space="preserve">We want to find an individualized </w:t>
      </w:r>
      <w:r w:rsidR="001265FF" w:rsidRPr="000C3268">
        <w:t>competitive learning</w:t>
      </w:r>
      <w:r w:rsidR="001265FF">
        <w:t xml:space="preserve"> approach for race simulations with limited computational resources.</w:t>
      </w:r>
      <w:r w:rsidR="001A4D9E">
        <w:t xml:space="preserve"> </w:t>
      </w:r>
      <w:r w:rsidR="001265FF">
        <w:t>The following sections will focus on introducing basic</w:t>
      </w:r>
      <w:r w:rsidR="001265FF" w:rsidRPr="000C3268">
        <w:t xml:space="preserve"> </w:t>
      </w:r>
      <w:r w:rsidR="001265FF">
        <w:t>game design principles</w:t>
      </w:r>
      <w:r w:rsidR="001265FF" w:rsidRPr="000C3268">
        <w:t xml:space="preserve"> and </w:t>
      </w:r>
      <w:r w:rsidR="001265FF">
        <w:t xml:space="preserve">player preferences in race games. </w:t>
      </w:r>
      <w:r w:rsidR="001265FF" w:rsidRPr="001265FF">
        <w:t xml:space="preserve">The next section addresses the challenges of </w:t>
      </w:r>
      <w:r w:rsidR="001265FF">
        <w:t xml:space="preserve">developing a game with </w:t>
      </w:r>
      <w:r w:rsidR="001A4D9E">
        <w:t>emphasis on generating</w:t>
      </w:r>
      <w:r w:rsidR="001A4D9E" w:rsidRPr="001A4D9E">
        <w:t xml:space="preserve"> entertainment for the player</w:t>
      </w:r>
      <w:r w:rsidR="001A4D9E">
        <w:t>s and discusses the building blocks of a challenging environ</w:t>
      </w:r>
      <w:r w:rsidR="001A4D9E" w:rsidRPr="001A4D9E">
        <w:t>ment.</w:t>
      </w:r>
    </w:p>
    <w:p w:rsidR="00ED70EC" w:rsidRDefault="0038082E" w:rsidP="000C0418">
      <w:hyperlink r:id="rId13" w:history="1">
        <w:r w:rsidR="00B34922" w:rsidRPr="00F1737E">
          <w:rPr>
            <w:rStyle w:val="Hyperlink"/>
          </w:rPr>
          <w:t>https://www.formula1.com/en/championship/inside-f1/rules-regs/Practice_qualifying_and_race_start_procedure.html</w:t>
        </w:r>
      </w:hyperlink>
      <w:r w:rsidR="00B34922">
        <w:t xml:space="preserve">  - F1Rules</w:t>
      </w:r>
    </w:p>
    <w:p w:rsidR="00B34922" w:rsidRDefault="00B34922" w:rsidP="000C0418">
      <w:r w:rsidRPr="00B34922">
        <w:lastRenderedPageBreak/>
        <w:t>Fun and Games and Boredom</w:t>
      </w:r>
      <w:r>
        <w:t xml:space="preserve"> - </w:t>
      </w:r>
      <w:r w:rsidRPr="00B34922">
        <w:t>Buday2012</w:t>
      </w:r>
    </w:p>
    <w:p w:rsidR="009D7D7D" w:rsidRDefault="008C362B" w:rsidP="008C362B">
      <w:r>
        <w:t xml:space="preserve">A Study and a Proposal of a Collaborative and Competitive Learning Methodology </w:t>
      </w:r>
      <w:r w:rsidR="007A2CF4">
        <w:t>–</w:t>
      </w:r>
      <w:r>
        <w:t>Silva</w:t>
      </w:r>
    </w:p>
    <w:p w:rsidR="009D7D7D" w:rsidRDefault="009D7D7D" w:rsidP="009D7D7D">
      <w:r>
        <w:br w:type="page"/>
      </w:r>
    </w:p>
    <w:p w:rsidR="008C0354" w:rsidRDefault="008C0354" w:rsidP="007A2CF4">
      <w:pPr>
        <w:pStyle w:val="berschrift1"/>
      </w:pPr>
      <w:r>
        <w:lastRenderedPageBreak/>
        <w:t>Race Games and Simulators</w:t>
      </w:r>
    </w:p>
    <w:p w:rsidR="00652A35" w:rsidRDefault="00B1702D" w:rsidP="008C0354">
      <w:r>
        <w:t xml:space="preserve">Humans where always fascinated by speed </w:t>
      </w:r>
      <w:r w:rsidR="00B44CAA">
        <w:t xml:space="preserve">and competition </w:t>
      </w:r>
      <w:r>
        <w:t xml:space="preserve">(Sheen2014). </w:t>
      </w:r>
      <w:r w:rsidR="00B44CAA">
        <w:t>One form of competition which combines both aspects is racing. Race competition</w:t>
      </w:r>
      <w:r w:rsidR="00185561">
        <w:t xml:space="preserve"> </w:t>
      </w:r>
      <w:r w:rsidR="00185561" w:rsidRPr="00185561">
        <w:t xml:space="preserve">has come a long way </w:t>
      </w:r>
      <w:r w:rsidR="00B44CAA">
        <w:t>from</w:t>
      </w:r>
      <w:r w:rsidR="00185561" w:rsidRPr="00185561">
        <w:t xml:space="preserve"> the first </w:t>
      </w:r>
      <w:r w:rsidR="00185561">
        <w:t xml:space="preserve">nomadic </w:t>
      </w:r>
      <w:r w:rsidR="00B44CAA">
        <w:t xml:space="preserve">horse races </w:t>
      </w:r>
      <w:r w:rsidR="00185561">
        <w:t xml:space="preserve">around 4500 B.C. </w:t>
      </w:r>
      <w:r w:rsidR="00185561" w:rsidRPr="00185561">
        <w:t xml:space="preserve">in </w:t>
      </w:r>
      <w:r w:rsidR="00B44CAA">
        <w:t>Asia</w:t>
      </w:r>
      <w:r w:rsidR="00932053">
        <w:t xml:space="preserve"> </w:t>
      </w:r>
      <w:r w:rsidR="00185561" w:rsidRPr="00185561">
        <w:t>to the international</w:t>
      </w:r>
      <w:r w:rsidR="00B44CAA">
        <w:t>,</w:t>
      </w:r>
      <w:r w:rsidR="00185561" w:rsidRPr="00185561">
        <w:t xml:space="preserve"> </w:t>
      </w:r>
      <w:r w:rsidR="00185561">
        <w:t>technology driven motorsport events</w:t>
      </w:r>
      <w:r w:rsidR="00185561" w:rsidRPr="00185561">
        <w:t xml:space="preserve"> today</w:t>
      </w:r>
      <w:r w:rsidR="00932053">
        <w:t xml:space="preserve"> (</w:t>
      </w:r>
      <w:r w:rsidR="00932053" w:rsidRPr="00B44CAA">
        <w:t>Crego2003</w:t>
      </w:r>
      <w:r w:rsidR="00932053">
        <w:t>)</w:t>
      </w:r>
      <w:r w:rsidR="00185561" w:rsidRPr="00185561">
        <w:t>.</w:t>
      </w:r>
      <w:r w:rsidR="00B44CAA">
        <w:t xml:space="preserve"> </w:t>
      </w:r>
      <w:r w:rsidR="0062469D">
        <w:t xml:space="preserve">Since the beginnings of video games in the 1970s, </w:t>
      </w:r>
      <w:r w:rsidR="006B7AA0">
        <w:t>race games</w:t>
      </w:r>
      <w:r w:rsidR="0062469D">
        <w:t xml:space="preserve"> have been a popular game type (</w:t>
      </w:r>
      <w:proofErr w:type="spellStart"/>
      <w:r w:rsidR="0062469D" w:rsidRPr="00C75E5A">
        <w:t>Arcade</w:t>
      </w:r>
      <w:r w:rsidR="0062469D">
        <w:t>m</w:t>
      </w:r>
      <w:r w:rsidR="0062469D" w:rsidRPr="00C75E5A">
        <w:t>achine</w:t>
      </w:r>
      <w:r w:rsidR="0062469D">
        <w:t>s</w:t>
      </w:r>
      <w:proofErr w:type="spellEnd"/>
      <w:r w:rsidR="0062469D">
        <w:t>)</w:t>
      </w:r>
      <w:r w:rsidR="00E4574E">
        <w:t>.</w:t>
      </w:r>
      <w:r w:rsidR="00B83733">
        <w:t xml:space="preserve"> </w:t>
      </w:r>
      <w:r w:rsidR="0062469D">
        <w:t xml:space="preserve">There are various forms of motor racing e.g. stock car, road racing, touring car racing and drag racing. </w:t>
      </w:r>
      <w:r w:rsidR="00652A35">
        <w:t>Each genre is unique</w:t>
      </w:r>
      <w:r w:rsidR="0062469D">
        <w:t xml:space="preserve"> </w:t>
      </w:r>
      <w:r w:rsidR="00652A35">
        <w:t>and needs a different driver skill set (</w:t>
      </w:r>
      <w:r w:rsidR="00652A35" w:rsidRPr="00652A35">
        <w:t>Hassan2014</w:t>
      </w:r>
      <w:r w:rsidR="00652A35">
        <w:t xml:space="preserve">).  The same can be said about race games. </w:t>
      </w:r>
      <w:r w:rsidR="00652A35" w:rsidRPr="008C0354">
        <w:t>All racing games</w:t>
      </w:r>
      <w:r w:rsidR="00652A35">
        <w:t xml:space="preserve"> are designed to be fun, but challenge the players in different ways. </w:t>
      </w:r>
      <w:r w:rsidR="00713D3B">
        <w:t>Table shows how r</w:t>
      </w:r>
      <w:r w:rsidR="00652A35">
        <w:t>ace games can be categorised in term</w:t>
      </w:r>
      <w:r w:rsidR="00713D3B">
        <w:t>s of realism (</w:t>
      </w:r>
      <w:proofErr w:type="spellStart"/>
      <w:r w:rsidR="00713D3B">
        <w:t>arcardesimulator</w:t>
      </w:r>
      <w:proofErr w:type="spellEnd"/>
      <w:r w:rsidR="00713D3B">
        <w:t xml:space="preserve">). </w:t>
      </w:r>
      <w:r w:rsidR="00652A35">
        <w:t xml:space="preserve">In this section I want to introduce each category, </w:t>
      </w:r>
      <w:r w:rsidR="006C1D9A">
        <w:t>give examples, and examine the main differences.</w:t>
      </w:r>
    </w:p>
    <w:tbl>
      <w:tblPr>
        <w:tblStyle w:val="Tabellenraster"/>
        <w:tblW w:w="0" w:type="auto"/>
        <w:tblLook w:val="04A0" w:firstRow="1" w:lastRow="0" w:firstColumn="1" w:lastColumn="0" w:noHBand="0" w:noVBand="1"/>
      </w:tblPr>
      <w:tblGrid>
        <w:gridCol w:w="2303"/>
        <w:gridCol w:w="2303"/>
        <w:gridCol w:w="2303"/>
        <w:gridCol w:w="2303"/>
      </w:tblGrid>
      <w:tr w:rsidR="006C1D9A" w:rsidTr="006C1D9A">
        <w:tc>
          <w:tcPr>
            <w:tcW w:w="2303" w:type="dxa"/>
          </w:tcPr>
          <w:p w:rsidR="006C1D9A" w:rsidRDefault="006C1D9A" w:rsidP="008C0354"/>
        </w:tc>
        <w:tc>
          <w:tcPr>
            <w:tcW w:w="2303" w:type="dxa"/>
          </w:tcPr>
          <w:p w:rsidR="006C1D9A" w:rsidRDefault="006C1D9A" w:rsidP="008C0354">
            <w:r>
              <w:t>Arcade Racing</w:t>
            </w:r>
          </w:p>
        </w:tc>
        <w:tc>
          <w:tcPr>
            <w:tcW w:w="2303" w:type="dxa"/>
          </w:tcPr>
          <w:p w:rsidR="006C1D9A" w:rsidRDefault="006C1D9A" w:rsidP="008C0354">
            <w:proofErr w:type="spellStart"/>
            <w:r w:rsidRPr="006C1D9A">
              <w:t>Simcade</w:t>
            </w:r>
            <w:proofErr w:type="spellEnd"/>
            <w:r w:rsidRPr="006C1D9A">
              <w:t xml:space="preserve"> Racing</w:t>
            </w:r>
          </w:p>
        </w:tc>
        <w:tc>
          <w:tcPr>
            <w:tcW w:w="2303" w:type="dxa"/>
          </w:tcPr>
          <w:p w:rsidR="006C1D9A" w:rsidRDefault="006C1D9A" w:rsidP="008C0354">
            <w:r w:rsidRPr="006C1D9A">
              <w:t>Simulators</w:t>
            </w:r>
          </w:p>
        </w:tc>
      </w:tr>
      <w:tr w:rsidR="006C1D9A" w:rsidTr="006C1D9A">
        <w:tc>
          <w:tcPr>
            <w:tcW w:w="2303" w:type="dxa"/>
          </w:tcPr>
          <w:p w:rsidR="006C1D9A" w:rsidRDefault="006C1D9A" w:rsidP="008C0354">
            <w:r>
              <w:t>Focus</w:t>
            </w:r>
          </w:p>
        </w:tc>
        <w:tc>
          <w:tcPr>
            <w:tcW w:w="2303" w:type="dxa"/>
          </w:tcPr>
          <w:p w:rsidR="006C1D9A" w:rsidRDefault="006C1D9A" w:rsidP="008C0354">
            <w:r>
              <w:t>Fun</w:t>
            </w:r>
          </w:p>
        </w:tc>
        <w:tc>
          <w:tcPr>
            <w:tcW w:w="2303" w:type="dxa"/>
          </w:tcPr>
          <w:p w:rsidR="006C1D9A" w:rsidRPr="006C1D9A" w:rsidRDefault="00F16B40" w:rsidP="008C0354">
            <w:r>
              <w:t>Fun / Realism</w:t>
            </w:r>
          </w:p>
        </w:tc>
        <w:tc>
          <w:tcPr>
            <w:tcW w:w="2303" w:type="dxa"/>
          </w:tcPr>
          <w:p w:rsidR="006C1D9A" w:rsidRPr="006C1D9A" w:rsidRDefault="006C1D9A" w:rsidP="008C0354">
            <w:r>
              <w:t>Realism</w:t>
            </w:r>
          </w:p>
        </w:tc>
      </w:tr>
      <w:tr w:rsidR="006C1D9A" w:rsidTr="006C1D9A">
        <w:tc>
          <w:tcPr>
            <w:tcW w:w="2303" w:type="dxa"/>
          </w:tcPr>
          <w:p w:rsidR="006C1D9A" w:rsidRDefault="006C1D9A" w:rsidP="008C0354">
            <w:r>
              <w:t>Engine</w:t>
            </w:r>
          </w:p>
        </w:tc>
        <w:tc>
          <w:tcPr>
            <w:tcW w:w="2303" w:type="dxa"/>
          </w:tcPr>
          <w:p w:rsidR="006C1D9A" w:rsidRDefault="006C1D9A" w:rsidP="008C0354">
            <w:r>
              <w:t>Simple Physics</w:t>
            </w:r>
          </w:p>
        </w:tc>
        <w:tc>
          <w:tcPr>
            <w:tcW w:w="2303" w:type="dxa"/>
          </w:tcPr>
          <w:p w:rsidR="006C1D9A" w:rsidRDefault="00F16B40" w:rsidP="008C0354">
            <w:r>
              <w:t>Realistic Physics</w:t>
            </w:r>
          </w:p>
        </w:tc>
        <w:tc>
          <w:tcPr>
            <w:tcW w:w="2303" w:type="dxa"/>
          </w:tcPr>
          <w:p w:rsidR="006C1D9A" w:rsidRDefault="006C1D9A" w:rsidP="008C0354">
            <w:r>
              <w:t>Realistic Physics</w:t>
            </w:r>
          </w:p>
        </w:tc>
      </w:tr>
      <w:tr w:rsidR="006C1D9A" w:rsidTr="006C1D9A">
        <w:tc>
          <w:tcPr>
            <w:tcW w:w="2303" w:type="dxa"/>
          </w:tcPr>
          <w:p w:rsidR="006C1D9A" w:rsidRDefault="006C1D9A" w:rsidP="008C0354">
            <w:r>
              <w:rPr>
                <w:rFonts w:ascii="Helvetica" w:hAnsi="Helvetica" w:cs="Helvetica"/>
                <w:color w:val="0E161F"/>
                <w:shd w:val="clear" w:color="auto" w:fill="FFFFFF"/>
              </w:rPr>
              <w:t>Learning Curve</w:t>
            </w:r>
          </w:p>
        </w:tc>
        <w:tc>
          <w:tcPr>
            <w:tcW w:w="2303" w:type="dxa"/>
          </w:tcPr>
          <w:p w:rsidR="006C1D9A" w:rsidRDefault="006C1D9A" w:rsidP="008C0354">
            <w:r>
              <w:t>Flat</w:t>
            </w:r>
          </w:p>
        </w:tc>
        <w:tc>
          <w:tcPr>
            <w:tcW w:w="2303" w:type="dxa"/>
          </w:tcPr>
          <w:p w:rsidR="006C1D9A" w:rsidRDefault="00F16B40" w:rsidP="008C0354">
            <w:r>
              <w:t>Moderate</w:t>
            </w:r>
          </w:p>
        </w:tc>
        <w:tc>
          <w:tcPr>
            <w:tcW w:w="2303" w:type="dxa"/>
          </w:tcPr>
          <w:p w:rsidR="006C1D9A" w:rsidRDefault="00F16B40" w:rsidP="008C0354">
            <w:r>
              <w:t>S</w:t>
            </w:r>
            <w:r w:rsidRPr="00F16B40">
              <w:t>teep</w:t>
            </w:r>
          </w:p>
        </w:tc>
      </w:tr>
      <w:tr w:rsidR="006C1D9A" w:rsidTr="006C1D9A">
        <w:tc>
          <w:tcPr>
            <w:tcW w:w="2303" w:type="dxa"/>
          </w:tcPr>
          <w:p w:rsidR="006C1D9A" w:rsidRDefault="00F16B40" w:rsidP="008C0354">
            <w:r>
              <w:t>Audience</w:t>
            </w:r>
          </w:p>
        </w:tc>
        <w:tc>
          <w:tcPr>
            <w:tcW w:w="2303" w:type="dxa"/>
          </w:tcPr>
          <w:p w:rsidR="006C1D9A" w:rsidRDefault="00F16B40" w:rsidP="008C0354">
            <w:r>
              <w:t>Casual Gamers</w:t>
            </w:r>
          </w:p>
        </w:tc>
        <w:tc>
          <w:tcPr>
            <w:tcW w:w="2303" w:type="dxa"/>
          </w:tcPr>
          <w:p w:rsidR="006C1D9A" w:rsidRDefault="00F16B40" w:rsidP="00F16B40">
            <w:r>
              <w:t>Race Game Enthusiast</w:t>
            </w:r>
          </w:p>
        </w:tc>
        <w:tc>
          <w:tcPr>
            <w:tcW w:w="2303" w:type="dxa"/>
          </w:tcPr>
          <w:p w:rsidR="006C1D9A" w:rsidRDefault="00F16B40" w:rsidP="00F16B40">
            <w:r>
              <w:t xml:space="preserve">Professional Race Drivers </w:t>
            </w:r>
          </w:p>
        </w:tc>
      </w:tr>
    </w:tbl>
    <w:p w:rsidR="006D006C" w:rsidRDefault="006D006C" w:rsidP="00932053">
      <w:pPr>
        <w:pStyle w:val="berschrift2"/>
      </w:pPr>
    </w:p>
    <w:p w:rsidR="008C0354" w:rsidRDefault="00932053" w:rsidP="00932053">
      <w:pPr>
        <w:pStyle w:val="berschrift2"/>
      </w:pPr>
      <w:r>
        <w:t>Arcade Racing</w:t>
      </w:r>
    </w:p>
    <w:p w:rsidR="00114D10" w:rsidRDefault="00F16B40" w:rsidP="00BF4BFD">
      <w:r>
        <w:t>The a</w:t>
      </w:r>
      <w:r w:rsidR="00C75E5A">
        <w:t>rcade</w:t>
      </w:r>
      <w:r>
        <w:t xml:space="preserve"> genre</w:t>
      </w:r>
      <w:r w:rsidR="00C75E5A">
        <w:t xml:space="preserve"> origin</w:t>
      </w:r>
      <w:r>
        <w:t>ates</w:t>
      </w:r>
      <w:r w:rsidR="00C75E5A">
        <w:t xml:space="preserve"> from </w:t>
      </w:r>
      <w:r w:rsidR="00C75E5A" w:rsidRPr="00C75E5A">
        <w:t>coin-operated entertainment machine</w:t>
      </w:r>
      <w:r w:rsidR="00C75E5A">
        <w:t>s</w:t>
      </w:r>
      <w:r>
        <w:t xml:space="preserve"> in</w:t>
      </w:r>
      <w:r w:rsidR="00C75E5A">
        <w:t xml:space="preserve"> the </w:t>
      </w:r>
      <w:r w:rsidR="00C75E5A" w:rsidRPr="00C75E5A">
        <w:t>1940s</w:t>
      </w:r>
      <w:r>
        <w:t xml:space="preserve"> </w:t>
      </w:r>
      <w:r w:rsidR="00C75E5A">
        <w:t>(</w:t>
      </w:r>
      <w:proofErr w:type="spellStart"/>
      <w:r w:rsidR="00C75E5A" w:rsidRPr="00C75E5A">
        <w:t>Arcade</w:t>
      </w:r>
      <w:r w:rsidR="00C75E5A">
        <w:t>m</w:t>
      </w:r>
      <w:r w:rsidR="00C75E5A" w:rsidRPr="00C75E5A">
        <w:t>achine</w:t>
      </w:r>
      <w:r w:rsidR="00C75E5A">
        <w:t>s</w:t>
      </w:r>
      <w:proofErr w:type="spellEnd"/>
      <w:r w:rsidR="00C75E5A">
        <w:t>).</w:t>
      </w:r>
      <w:r w:rsidR="003B23F7">
        <w:t xml:space="preserve"> </w:t>
      </w:r>
      <w:r w:rsidR="00EE7F9F">
        <w:t>Shortly after the first video arcade games appeared Atari innovated the race game format with “Space Race” in 1973 (Wolf2008).</w:t>
      </w:r>
      <w:r w:rsidR="00704695">
        <w:t xml:space="preserve"> </w:t>
      </w:r>
      <w:r w:rsidR="00BF4BFD">
        <w:t xml:space="preserve">The arcade game genre does not refer to the games that originated as </w:t>
      </w:r>
      <w:proofErr w:type="spellStart"/>
      <w:r w:rsidR="00BF4BFD">
        <w:t>arcarde</w:t>
      </w:r>
      <w:proofErr w:type="spellEnd"/>
      <w:r w:rsidR="00BF4BFD">
        <w:t xml:space="preserve"> machines, but to fast pace action games with very simple gameplay similar to coin-operated arcade games (</w:t>
      </w:r>
      <w:proofErr w:type="spellStart"/>
      <w:r w:rsidR="00BF4BFD" w:rsidRPr="00BF4BFD">
        <w:t>Mobygenres</w:t>
      </w:r>
      <w:proofErr w:type="spellEnd"/>
      <w:r w:rsidR="00BF4BFD">
        <w:t xml:space="preserve">). </w:t>
      </w:r>
      <w:r w:rsidR="00114D10">
        <w:t xml:space="preserve">In arcade race games, it is all about fun by just </w:t>
      </w:r>
      <w:r w:rsidR="00114D10" w:rsidRPr="00A00FD2">
        <w:t>accelerating and steering.</w:t>
      </w:r>
      <w:r w:rsidR="00114D10">
        <w:t xml:space="preserve"> (</w:t>
      </w:r>
      <w:proofErr w:type="spellStart"/>
      <w:r w:rsidR="00114D10" w:rsidRPr="00114D10">
        <w:t>Towell</w:t>
      </w:r>
      <w:proofErr w:type="spellEnd"/>
      <w:r w:rsidR="00114D10">
        <w:t>) defines the main properties of arcade racers:</w:t>
      </w:r>
    </w:p>
    <w:p w:rsidR="00A00FD2" w:rsidRDefault="00495068" w:rsidP="00BF4BFD">
      <w:r w:rsidRPr="00B7231F">
        <w:rPr>
          <w:b/>
        </w:rPr>
        <w:t>Limited time:</w:t>
      </w:r>
      <w:r>
        <w:t xml:space="preserve"> </w:t>
      </w:r>
      <w:r w:rsidR="00A00FD2" w:rsidRPr="00A00FD2">
        <w:t>The race is against the clock as well as other cars</w:t>
      </w:r>
    </w:p>
    <w:p w:rsidR="00A00FD2" w:rsidRDefault="00A00FD2" w:rsidP="00BF4BFD">
      <w:r w:rsidRPr="00B7231F">
        <w:rPr>
          <w:b/>
        </w:rPr>
        <w:t>Larger-than-life graphics</w:t>
      </w:r>
      <w:r w:rsidR="00495068" w:rsidRPr="00B7231F">
        <w:rPr>
          <w:b/>
        </w:rPr>
        <w:t>:</w:t>
      </w:r>
      <w:r w:rsidR="00495068">
        <w:t xml:space="preserve"> Excessive, unrealistic scenes stimulating the </w:t>
      </w:r>
      <w:r w:rsidR="00495068" w:rsidRPr="00495068">
        <w:t>imagination</w:t>
      </w:r>
      <w:r w:rsidR="00495068">
        <w:t>.</w:t>
      </w:r>
    </w:p>
    <w:p w:rsidR="00A00FD2" w:rsidRDefault="00A00FD2" w:rsidP="00BF4BFD">
      <w:r w:rsidRPr="00B7231F">
        <w:rPr>
          <w:b/>
        </w:rPr>
        <w:t>Incredible track design</w:t>
      </w:r>
      <w:r w:rsidR="00495068" w:rsidRPr="00B7231F">
        <w:rPr>
          <w:b/>
        </w:rPr>
        <w:t>:</w:t>
      </w:r>
      <w:r w:rsidR="00495068">
        <w:t xml:space="preserve"> Race tracks are not based on real locations.</w:t>
      </w:r>
    </w:p>
    <w:p w:rsidR="00A00FD2" w:rsidRDefault="00491658" w:rsidP="00BF4BFD">
      <w:r w:rsidRPr="00B7231F">
        <w:rPr>
          <w:b/>
        </w:rPr>
        <w:t>C</w:t>
      </w:r>
      <w:r w:rsidR="00A00FD2" w:rsidRPr="00B7231F">
        <w:rPr>
          <w:b/>
        </w:rPr>
        <w:t>rashes</w:t>
      </w:r>
      <w:r w:rsidRPr="00B7231F">
        <w:rPr>
          <w:b/>
        </w:rPr>
        <w:t>:</w:t>
      </w:r>
      <w:r>
        <w:t xml:space="preserve"> </w:t>
      </w:r>
      <w:r w:rsidRPr="00A00FD2">
        <w:t>Massive</w:t>
      </w:r>
      <w:r>
        <w:t xml:space="preserve"> crashes, car damage and destruction.</w:t>
      </w:r>
    </w:p>
    <w:p w:rsidR="00A00FD2" w:rsidRDefault="00A00FD2" w:rsidP="00BF4BFD">
      <w:r w:rsidRPr="00B7231F">
        <w:rPr>
          <w:b/>
        </w:rPr>
        <w:t>High score</w:t>
      </w:r>
      <w:r w:rsidR="00491658" w:rsidRPr="00B7231F">
        <w:rPr>
          <w:b/>
        </w:rPr>
        <w:t>:</w:t>
      </w:r>
      <w:r w:rsidR="00491658">
        <w:t xml:space="preserve"> L</w:t>
      </w:r>
      <w:r w:rsidR="00B7231F">
        <w:t>ap time score</w:t>
      </w:r>
      <w:r w:rsidR="00491658">
        <w:t xml:space="preserve"> </w:t>
      </w:r>
      <w:r w:rsidR="00B7231F">
        <w:t>is supplemented</w:t>
      </w:r>
      <w:r w:rsidR="00491658">
        <w:t xml:space="preserve"> </w:t>
      </w:r>
      <w:r w:rsidR="00B7231F">
        <w:t xml:space="preserve">with </w:t>
      </w:r>
      <w:r w:rsidR="00491658">
        <w:t>bonus scores for drafting, jumping and causes crashes.</w:t>
      </w:r>
    </w:p>
    <w:p w:rsidR="00932053" w:rsidRDefault="00932053" w:rsidP="00932053">
      <w:pPr>
        <w:pStyle w:val="berschrift2"/>
      </w:pPr>
      <w:proofErr w:type="spellStart"/>
      <w:r w:rsidRPr="00932053">
        <w:t>Simcade</w:t>
      </w:r>
      <w:proofErr w:type="spellEnd"/>
      <w:r w:rsidRPr="00932053">
        <w:t xml:space="preserve"> racing </w:t>
      </w:r>
    </w:p>
    <w:p w:rsidR="008F0CBA" w:rsidRPr="00B7231F" w:rsidRDefault="00B7231F" w:rsidP="008F0CBA">
      <w:r>
        <w:t>(</w:t>
      </w:r>
      <w:proofErr w:type="spellStart"/>
      <w:proofErr w:type="gramStart"/>
      <w:r>
        <w:t>arcardesimulator</w:t>
      </w:r>
      <w:proofErr w:type="spellEnd"/>
      <w:proofErr w:type="gramEnd"/>
      <w:r>
        <w:t xml:space="preserve">) defines </w:t>
      </w:r>
      <w:proofErr w:type="spellStart"/>
      <w:r>
        <w:t>simcade</w:t>
      </w:r>
      <w:proofErr w:type="spellEnd"/>
      <w:r>
        <w:t xml:space="preserve"> race games:</w:t>
      </w:r>
      <w:r w:rsidRPr="00B7231F">
        <w:t xml:space="preserve"> </w:t>
      </w:r>
      <w:r>
        <w:t>“</w:t>
      </w:r>
      <w:proofErr w:type="spellStart"/>
      <w:r w:rsidRPr="00B7231F">
        <w:t>Simcade</w:t>
      </w:r>
      <w:proofErr w:type="spellEnd"/>
      <w:r w:rsidRPr="00B7231F">
        <w:t xml:space="preserve"> racing games try to hit the sweet spot between fun and realism, between the easy to play arcade games, and the highly technical simulators</w:t>
      </w:r>
      <w:r>
        <w:t>.”</w:t>
      </w:r>
      <w:r w:rsidR="008F0CBA">
        <w:t xml:space="preserve"> </w:t>
      </w:r>
      <w:r w:rsidR="00C53D41">
        <w:t xml:space="preserve">These games are designed </w:t>
      </w:r>
      <w:r w:rsidR="00B44BB4">
        <w:t xml:space="preserve">for the masses. The games feature a high degree of realism, with </w:t>
      </w:r>
      <w:r w:rsidR="00B44BB4" w:rsidRPr="00B44BB4">
        <w:t>tire management, weight distribution and suspension models</w:t>
      </w:r>
      <w:r w:rsidR="00B44BB4">
        <w:t xml:space="preserve">, but still </w:t>
      </w:r>
      <w:r w:rsidR="00B44BB4" w:rsidRPr="00B44BB4">
        <w:t xml:space="preserve">endorse gameplay </w:t>
      </w:r>
      <w:r w:rsidR="00B44BB4">
        <w:t xml:space="preserve">features </w:t>
      </w:r>
      <w:r w:rsidR="00B44BB4" w:rsidRPr="00B44BB4">
        <w:t>at the cost of realism</w:t>
      </w:r>
      <w:r w:rsidR="00B44BB4">
        <w:t xml:space="preserve"> </w:t>
      </w:r>
      <w:r w:rsidR="00B44BB4" w:rsidRPr="00B44BB4">
        <w:t>(</w:t>
      </w:r>
      <w:proofErr w:type="spellStart"/>
      <w:r w:rsidR="00B44BB4" w:rsidRPr="00B44BB4">
        <w:t>arcardesimulator</w:t>
      </w:r>
      <w:proofErr w:type="spellEnd"/>
      <w:r w:rsidR="00B44BB4" w:rsidRPr="00B44BB4">
        <w:t>).</w:t>
      </w:r>
      <w:r w:rsidR="00B44BB4">
        <w:t xml:space="preserve"> </w:t>
      </w:r>
      <w:r w:rsidR="00C53D41">
        <w:t xml:space="preserve">The founder of </w:t>
      </w:r>
      <w:r w:rsidR="00C53D41" w:rsidRPr="00C53D41">
        <w:t xml:space="preserve">Gran </w:t>
      </w:r>
      <w:proofErr w:type="spellStart"/>
      <w:r w:rsidR="00C53D41" w:rsidRPr="00C53D41">
        <w:t>Turismo</w:t>
      </w:r>
      <w:proofErr w:type="spellEnd"/>
      <w:r w:rsidR="00C53D41">
        <w:t xml:space="preserve"> (GT),</w:t>
      </w:r>
      <w:r w:rsidR="00C53D41" w:rsidRPr="00C53D41">
        <w:t xml:space="preserve"> Kazunori</w:t>
      </w:r>
      <w:r w:rsidR="00C53D41">
        <w:t xml:space="preserve"> </w:t>
      </w:r>
      <w:r w:rsidR="00C53D41" w:rsidRPr="00C53D41">
        <w:t xml:space="preserve">Yamauchi </w:t>
      </w:r>
      <w:r w:rsidR="00C53D41">
        <w:t xml:space="preserve">explains his philosophy behind Gran </w:t>
      </w:r>
      <w:proofErr w:type="spellStart"/>
      <w:r w:rsidR="00C53D41">
        <w:t>Turismo</w:t>
      </w:r>
      <w:proofErr w:type="spellEnd"/>
      <w:r w:rsidR="00C53D41">
        <w:t xml:space="preserve"> S</w:t>
      </w:r>
      <w:r w:rsidR="00C53D41" w:rsidRPr="00C53D41">
        <w:t>ports</w:t>
      </w:r>
      <w:r w:rsidR="00C53D41">
        <w:t xml:space="preserve">: </w:t>
      </w:r>
      <w:r w:rsidR="008F0CBA">
        <w:t xml:space="preserve">"Current car models are pretty close to the optimum level of modelling you could want in a game. I don't think any higher precision is necessary anymore we are almost there. However, the hardest part isn't creating realistic cars and </w:t>
      </w:r>
      <w:r w:rsidR="008F0CBA">
        <w:lastRenderedPageBreak/>
        <w:t xml:space="preserve">handling - the GT team has 20 years' experience in that. Today's biggest challenge is about creating an entertaining broadcast” </w:t>
      </w:r>
      <w:r w:rsidR="00C53D41">
        <w:t>(</w:t>
      </w:r>
      <w:proofErr w:type="spellStart"/>
      <w:r w:rsidR="00C53D41" w:rsidRPr="008F0CBA">
        <w:t>Sodah</w:t>
      </w:r>
      <w:proofErr w:type="spellEnd"/>
      <w:r w:rsidR="00C53D41">
        <w:t>).</w:t>
      </w:r>
    </w:p>
    <w:p w:rsidR="00932053" w:rsidRDefault="00932053" w:rsidP="00932053">
      <w:pPr>
        <w:pStyle w:val="berschrift2"/>
      </w:pPr>
      <w:r w:rsidRPr="00932053">
        <w:t>Simulators</w:t>
      </w:r>
    </w:p>
    <w:p w:rsidR="004A55B9" w:rsidRDefault="00B7231F" w:rsidP="00B7231F">
      <w:r>
        <w:t xml:space="preserve">The game needs to have a high </w:t>
      </w:r>
      <w:r w:rsidRPr="00B7231F">
        <w:t>level of realism to be considered a simulator</w:t>
      </w:r>
      <w:r>
        <w:t xml:space="preserve"> (</w:t>
      </w:r>
      <w:proofErr w:type="spellStart"/>
      <w:r w:rsidRPr="00B7231F">
        <w:t>Mobygenres</w:t>
      </w:r>
      <w:proofErr w:type="spellEnd"/>
      <w:r>
        <w:t>)</w:t>
      </w:r>
      <w:r w:rsidRPr="00B7231F">
        <w:t>.</w:t>
      </w:r>
      <w:r w:rsidR="004A55B9">
        <w:t xml:space="preserve"> They are tools for </w:t>
      </w:r>
      <w:r w:rsidR="004A55B9" w:rsidRPr="004A55B9">
        <w:t>real racing drivers</w:t>
      </w:r>
      <w:r w:rsidR="004A55B9">
        <w:t xml:space="preserve"> to learn </w:t>
      </w:r>
      <w:r w:rsidR="004A55B9" w:rsidRPr="004A55B9">
        <w:t>the tracks an</w:t>
      </w:r>
      <w:r w:rsidR="004A55B9">
        <w:t>d the cars for real life racing (</w:t>
      </w:r>
      <w:proofErr w:type="spellStart"/>
      <w:r w:rsidR="004A55B9">
        <w:t>arcardesimulator</w:t>
      </w:r>
      <w:proofErr w:type="spellEnd"/>
      <w:r w:rsidR="004A55B9">
        <w:t>).</w:t>
      </w:r>
      <w:r w:rsidR="007C47A3">
        <w:t xml:space="preserve"> For</w:t>
      </w:r>
      <w:r w:rsidR="00CD6273">
        <w:t xml:space="preserve"> an</w:t>
      </w:r>
      <w:r w:rsidR="007C47A3">
        <w:t xml:space="preserve"> average person it’s extremely hard to control the car and drive a clean lap. </w:t>
      </w:r>
      <w:proofErr w:type="spellStart"/>
      <w:r w:rsidR="004A55B9">
        <w:t>Hirscher</w:t>
      </w:r>
      <w:proofErr w:type="spellEnd"/>
      <w:r w:rsidR="004A55B9">
        <w:t xml:space="preserve"> showed that driving simulators are an excellent tool to learn driving.</w:t>
      </w:r>
      <w:r w:rsidR="007C47A3">
        <w:t xml:space="preserve"> H</w:t>
      </w:r>
      <w:r w:rsidR="007C47A3" w:rsidRPr="007C47A3">
        <w:t>yper-real racing simulation</w:t>
      </w:r>
      <w:r w:rsidR="007C47A3">
        <w:t xml:space="preserve">s are </w:t>
      </w:r>
      <w:r w:rsidR="007C47A3" w:rsidRPr="007C47A3">
        <w:t>indistinguishable</w:t>
      </w:r>
      <w:r w:rsidR="007C47A3">
        <w:t xml:space="preserve"> </w:t>
      </w:r>
      <w:r w:rsidR="007C47A3" w:rsidRPr="007C47A3">
        <w:t>from behind the wheel</w:t>
      </w:r>
      <w:r w:rsidR="007C47A3">
        <w:t xml:space="preserve">, </w:t>
      </w:r>
      <w:r w:rsidR="007C47A3" w:rsidRPr="007C47A3">
        <w:t>technologies</w:t>
      </w:r>
      <w:r w:rsidR="007C47A3">
        <w:t xml:space="preserve"> </w:t>
      </w:r>
      <w:r w:rsidR="007C47A3" w:rsidRPr="007C47A3">
        <w:t>such as three-dimensional laser-scanning, dynamic track conditions and weather effects</w:t>
      </w:r>
      <w:r w:rsidR="007C47A3">
        <w:t xml:space="preserve"> create an astonishing racing </w:t>
      </w:r>
      <w:r w:rsidR="007C47A3" w:rsidRPr="007C47A3">
        <w:t>experience</w:t>
      </w:r>
      <w:r w:rsidR="007C47A3">
        <w:t xml:space="preserve"> (</w:t>
      </w:r>
      <w:r w:rsidR="009F3854" w:rsidRPr="009F3854">
        <w:t>iRacing.com</w:t>
      </w:r>
      <w:r w:rsidR="007C47A3">
        <w:t>).</w:t>
      </w:r>
      <w:r w:rsidR="009F3854">
        <w:t xml:space="preserve"> The </w:t>
      </w:r>
      <w:r w:rsidR="00CA0E28">
        <w:t>car models are very realistic, typically laser-scanned. To generate r</w:t>
      </w:r>
      <w:r w:rsidR="00CA0E28" w:rsidRPr="00CA0E28">
        <w:t>ealistic driving dynamics</w:t>
      </w:r>
      <w:r w:rsidR="00CA0E28">
        <w:t xml:space="preserve"> they work with manufactures, </w:t>
      </w:r>
      <w:r w:rsidR="00CA0E28" w:rsidRPr="00CA0E28">
        <w:t>race car constructors</w:t>
      </w:r>
      <w:r w:rsidR="00CA0E28">
        <w:t xml:space="preserve"> or even disassemble </w:t>
      </w:r>
      <w:r w:rsidR="00CA0E28" w:rsidRPr="00CA0E28">
        <w:t>vehicle</w:t>
      </w:r>
      <w:r w:rsidR="00CA0E28">
        <w:t>s on their own</w:t>
      </w:r>
      <w:r w:rsidR="00713D3B">
        <w:t xml:space="preserve"> (</w:t>
      </w:r>
      <w:r w:rsidR="00713D3B" w:rsidRPr="009F3854">
        <w:t>iRacing.com</w:t>
      </w:r>
      <w:r w:rsidR="00713D3B">
        <w:t>)</w:t>
      </w:r>
      <w:r w:rsidR="00CA0E28">
        <w:t>.</w:t>
      </w:r>
    </w:p>
    <w:p w:rsidR="00304A39" w:rsidRDefault="00DD4105" w:rsidP="0047387E">
      <w:r>
        <w:t xml:space="preserve">Professional simulators are built around motion systems with force feedback systems. These systems manipulate the way we </w:t>
      </w:r>
      <w:r w:rsidRPr="00DD4105">
        <w:t>perceive our body</w:t>
      </w:r>
      <w:r>
        <w:t xml:space="preserve"> and our surroundings</w:t>
      </w:r>
      <w:r w:rsidR="00304A39">
        <w:t xml:space="preserve"> (</w:t>
      </w:r>
      <w:proofErr w:type="spellStart"/>
      <w:r w:rsidR="00304A39">
        <w:t>simcraftmotion</w:t>
      </w:r>
      <w:proofErr w:type="spellEnd"/>
      <w:r w:rsidR="00304A39">
        <w:t>)</w:t>
      </w:r>
      <w:r>
        <w:t xml:space="preserve">. </w:t>
      </w:r>
      <w:r w:rsidR="00304A39">
        <w:t xml:space="preserve">The three main </w:t>
      </w:r>
      <w:r w:rsidR="00BF30C0">
        <w:t>classes</w:t>
      </w:r>
      <w:r w:rsidR="00304A39">
        <w:t xml:space="preserve"> in human physiology to generate immersion in simulations are:</w:t>
      </w:r>
    </w:p>
    <w:p w:rsidR="00304A39" w:rsidRDefault="00304A39" w:rsidP="00BF30C0">
      <w:pPr>
        <w:pStyle w:val="Listenabsatz"/>
        <w:numPr>
          <w:ilvl w:val="0"/>
          <w:numId w:val="22"/>
        </w:numPr>
      </w:pPr>
      <w:r w:rsidRPr="00304A39">
        <w:t>Proprioceptors</w:t>
      </w:r>
      <w:r>
        <w:t>:</w:t>
      </w:r>
      <w:r w:rsidR="0047387E">
        <w:t xml:space="preserve"> P</w:t>
      </w:r>
      <w:r w:rsidR="0047387E" w:rsidRPr="0047387E">
        <w:t>roprioception</w:t>
      </w:r>
      <w:r w:rsidR="0047387E">
        <w:t xml:space="preserve"> is </w:t>
      </w:r>
      <w:r w:rsidR="0047387E" w:rsidRPr="0047387E">
        <w:t>the sensation of body position and movement</w:t>
      </w:r>
      <w:r w:rsidR="0047387E">
        <w:t xml:space="preserve"> (</w:t>
      </w:r>
      <w:proofErr w:type="spellStart"/>
      <w:r w:rsidR="0047387E">
        <w:t>Tuthill</w:t>
      </w:r>
      <w:proofErr w:type="spellEnd"/>
      <w:r w:rsidR="0047387E">
        <w:t>).</w:t>
      </w:r>
      <w:r w:rsidR="00AE3FA0">
        <w:t xml:space="preserve"> It is often referred to as </w:t>
      </w:r>
      <w:r w:rsidR="00AE3FA0" w:rsidRPr="00AE3FA0">
        <w:t>‘sixth sense’</w:t>
      </w:r>
      <w:r w:rsidR="00AE3FA0">
        <w:t>. The brain generates a feeling where</w:t>
      </w:r>
      <w:r w:rsidR="00AE3FA0" w:rsidRPr="00AE3FA0">
        <w:t xml:space="preserve"> you are in space as external forces act on your body</w:t>
      </w:r>
      <w:r w:rsidR="00AE3FA0">
        <w:t>.</w:t>
      </w:r>
      <w:r w:rsidR="00BF30C0">
        <w:t xml:space="preserve"> The simulator can generate a feeling of movement by moving the platform when accelerating, breaking or turning. </w:t>
      </w:r>
    </w:p>
    <w:p w:rsidR="00304A39" w:rsidRDefault="00304A39" w:rsidP="00737AB5">
      <w:pPr>
        <w:pStyle w:val="Listenabsatz"/>
        <w:numPr>
          <w:ilvl w:val="0"/>
          <w:numId w:val="22"/>
        </w:numPr>
      </w:pPr>
      <w:r w:rsidRPr="00304A39">
        <w:t>Vestibular System</w:t>
      </w:r>
      <w:r>
        <w:t>:</w:t>
      </w:r>
      <w:r w:rsidR="0047387E">
        <w:t xml:space="preserve"> </w:t>
      </w:r>
      <w:r w:rsidR="00AE3FA0" w:rsidRPr="00AE3FA0">
        <w:t xml:space="preserve">The Vestibular System is the balancing system </w:t>
      </w:r>
      <w:r w:rsidR="00E671B6">
        <w:t>of the body</w:t>
      </w:r>
      <w:r w:rsidR="00737AB5">
        <w:t xml:space="preserve"> </w:t>
      </w:r>
      <w:r w:rsidR="00E671B6">
        <w:t>(</w:t>
      </w:r>
      <w:r w:rsidR="00737AB5" w:rsidRPr="00737AB5">
        <w:t>Jones2009</w:t>
      </w:r>
      <w:r w:rsidR="00E671B6">
        <w:t xml:space="preserve">). To stimulate a </w:t>
      </w:r>
      <w:r w:rsidR="00E671B6" w:rsidRPr="00E671B6">
        <w:t xml:space="preserve">sense </w:t>
      </w:r>
      <w:r w:rsidR="00E671B6">
        <w:t xml:space="preserve">of </w:t>
      </w:r>
      <w:r w:rsidR="00E671B6" w:rsidRPr="00E671B6">
        <w:t>motion</w:t>
      </w:r>
      <w:r w:rsidR="00E671B6">
        <w:t xml:space="preserve"> the simulator has to move through</w:t>
      </w:r>
      <w:r w:rsidR="00BF30C0">
        <w:t xml:space="preserve"> all</w:t>
      </w:r>
      <w:r w:rsidR="00E671B6">
        <w:t xml:space="preserve"> </w:t>
      </w:r>
      <w:r w:rsidR="00BF30C0">
        <w:t>three planes in space e.g. longitudinal, lateral and vertical.</w:t>
      </w:r>
    </w:p>
    <w:p w:rsidR="00E671B6" w:rsidRDefault="0047387E" w:rsidP="00BA6198">
      <w:pPr>
        <w:pStyle w:val="Listenabsatz"/>
        <w:numPr>
          <w:ilvl w:val="0"/>
          <w:numId w:val="22"/>
        </w:numPr>
      </w:pPr>
      <w:r w:rsidRPr="00304A39">
        <w:t>Visual Inputs</w:t>
      </w:r>
      <w:r>
        <w:t>:</w:t>
      </w:r>
      <w:r w:rsidR="00BF30C0">
        <w:t xml:space="preserve"> The visual input is the most basic way to generate immersion. It’s important to synchronise </w:t>
      </w:r>
      <w:r w:rsidR="00BA6198">
        <w:t>all</w:t>
      </w:r>
      <w:r w:rsidR="00BF30C0">
        <w:t xml:space="preserve"> </w:t>
      </w:r>
      <w:r w:rsidR="00BA6198" w:rsidRPr="00BA6198">
        <w:t>source</w:t>
      </w:r>
      <w:r w:rsidR="00BA6198">
        <w:t>s</w:t>
      </w:r>
      <w:r w:rsidR="00BA6198" w:rsidRPr="00BA6198">
        <w:t xml:space="preserve"> of information in motion simulation</w:t>
      </w:r>
      <w:r w:rsidR="00BA6198">
        <w:t xml:space="preserve"> to avoid motion sickness (</w:t>
      </w:r>
      <w:proofErr w:type="spellStart"/>
      <w:r w:rsidR="00BA6198">
        <w:t>simcraftmotion</w:t>
      </w:r>
      <w:proofErr w:type="spellEnd"/>
      <w:r w:rsidR="00BA6198">
        <w:t>).</w:t>
      </w:r>
    </w:p>
    <w:p w:rsidR="0038082E" w:rsidRDefault="0038082E" w:rsidP="0038082E">
      <w:r>
        <w:t xml:space="preserve">This section discussed different race game genres and their attributes. </w:t>
      </w:r>
      <w:r w:rsidRPr="0038082E">
        <w:t>Each genre is unique and enables different playstyles.</w:t>
      </w:r>
      <w:r w:rsidR="00C83207">
        <w:t xml:space="preserve"> </w:t>
      </w:r>
      <w:r w:rsidR="00C83207" w:rsidRPr="00255DBD">
        <w:t>All racing games are designed to be fun but challenge the players in different ways. Table \ref{</w:t>
      </w:r>
      <w:proofErr w:type="spellStart"/>
      <w:r w:rsidR="00C83207" w:rsidRPr="00255DBD">
        <w:t>tab:rel:racegamecategories</w:t>
      </w:r>
      <w:proofErr w:type="spellEnd"/>
      <w:r w:rsidR="00C83207" w:rsidRPr="00255DBD">
        <w:t>} shows how racing games can be categorised in terms of realism \</w:t>
      </w:r>
      <w:proofErr w:type="spellStart"/>
      <w:proofErr w:type="gramStart"/>
      <w:r w:rsidR="00C83207" w:rsidRPr="00255DBD">
        <w:t>citep</w:t>
      </w:r>
      <w:proofErr w:type="spellEnd"/>
      <w:r w:rsidR="00C83207" w:rsidRPr="00255DBD">
        <w:t>{</w:t>
      </w:r>
      <w:proofErr w:type="gramEnd"/>
      <w:r w:rsidR="00C83207" w:rsidRPr="00255DBD">
        <w:t>Grolleman2016}.</w:t>
      </w:r>
      <w:r w:rsidR="00C83207">
        <w:t xml:space="preserve"> Arcade racing focuses only on fun and has no implication for driver education. </w:t>
      </w:r>
      <w:proofErr w:type="spellStart"/>
      <w:r w:rsidR="00C83207">
        <w:t>Simcade</w:t>
      </w:r>
      <w:proofErr w:type="spellEnd"/>
      <w:r w:rsidR="00C83207">
        <w:t xml:space="preserve"> racing provides all mechanism to create an environment for driver education, but is mainly used for entertainment. Players have to be incentivised to turn of assisting systems to achieve an educational effect. Simulators have the highest grade of realism. They can be used as </w:t>
      </w:r>
      <w:r w:rsidR="00C83207" w:rsidRPr="00814F51">
        <w:t>substitution</w:t>
      </w:r>
      <w:r w:rsidR="00C83207">
        <w:t xml:space="preserve"> for real world driving </w:t>
      </w:r>
      <w:r w:rsidR="00C83207">
        <w:t xml:space="preserve">and have numerous applications. In the next section, we focus on racing simulators and how they are used for Education. </w:t>
      </w:r>
    </w:p>
    <w:p w:rsidR="00A273A8" w:rsidRDefault="00A273A8" w:rsidP="0038082E">
      <w:pPr>
        <w:pStyle w:val="berschrift2"/>
      </w:pPr>
      <w:r>
        <w:t>Application Scenarios</w:t>
      </w:r>
    </w:p>
    <w:p w:rsidR="00136158" w:rsidRDefault="00713574" w:rsidP="00713574">
      <w:r>
        <w:t>Table \</w:t>
      </w:r>
      <w:proofErr w:type="gramStart"/>
      <w:r>
        <w:t>ref{</w:t>
      </w:r>
      <w:proofErr w:type="gramEnd"/>
      <w:r>
        <w:t>} shows a c</w:t>
      </w:r>
      <w:r w:rsidRPr="00713574">
        <w:t>omparison of</w:t>
      </w:r>
      <w:r>
        <w:t xml:space="preserve"> professional simulator. </w:t>
      </w:r>
      <w:r w:rsidR="00956FC0">
        <w:t>We identified</w:t>
      </w:r>
      <w:r>
        <w:t xml:space="preserve"> three common </w:t>
      </w:r>
      <w:r w:rsidR="0088771F">
        <w:t>applications</w:t>
      </w:r>
      <w:r>
        <w:t xml:space="preserve"> </w:t>
      </w:r>
      <w:r w:rsidR="00956FC0">
        <w:t>for</w:t>
      </w:r>
      <w:r>
        <w:t xml:space="preserve"> simulators: </w:t>
      </w:r>
      <w:r w:rsidR="0088771F">
        <w:t>racing</w:t>
      </w:r>
      <w:r w:rsidR="00654A74">
        <w:t xml:space="preserve"> simulation</w:t>
      </w:r>
      <w:r w:rsidR="0088771F">
        <w:t xml:space="preserve">, driver training and virtual testing. </w:t>
      </w:r>
      <w:r w:rsidR="00E1523A">
        <w:t>Racing simulators</w:t>
      </w:r>
      <w:r w:rsidR="0088771F">
        <w:t xml:space="preserve"> </w:t>
      </w:r>
      <w:r w:rsidR="00E1523A">
        <w:t>prepare</w:t>
      </w:r>
      <w:r w:rsidR="00E1523A" w:rsidRPr="00E1523A">
        <w:t xml:space="preserve"> </w:t>
      </w:r>
      <w:r w:rsidR="00E1523A">
        <w:t>drivers and engineers</w:t>
      </w:r>
      <w:r w:rsidR="00E1523A" w:rsidRPr="00E1523A">
        <w:t xml:space="preserve"> in a realistic</w:t>
      </w:r>
      <w:r w:rsidR="00E1523A">
        <w:t xml:space="preserve"> environment. Engineers o</w:t>
      </w:r>
      <w:r w:rsidR="00956FC0">
        <w:t>ptimized and tested car setup while drivers increase speed and consistency. The focus is on</w:t>
      </w:r>
      <w:r w:rsidR="00654A74">
        <w:t xml:space="preserve"> realistic</w:t>
      </w:r>
      <w:r w:rsidR="00956FC0">
        <w:t xml:space="preserve"> race cars and optimization. These systems provide the highest immersion for drivers by stimulate motions on a high level. Simulators for driver training </w:t>
      </w:r>
      <w:r w:rsidR="00136158">
        <w:t xml:space="preserve">simulate </w:t>
      </w:r>
      <w:r w:rsidR="00956FC0" w:rsidRPr="00956FC0">
        <w:t>a variety of driving situations</w:t>
      </w:r>
      <w:r w:rsidR="00136158">
        <w:t xml:space="preserve"> for </w:t>
      </w:r>
      <w:r w:rsidR="00136158" w:rsidRPr="00136158">
        <w:t>research institutions</w:t>
      </w:r>
      <w:r w:rsidR="00136158">
        <w:t xml:space="preserve">, </w:t>
      </w:r>
      <w:r w:rsidR="00136158" w:rsidRPr="00136158">
        <w:t>driving schools</w:t>
      </w:r>
      <w:r w:rsidR="00136158">
        <w:t xml:space="preserve"> and government institutions. The goal is to prepare for real </w:t>
      </w:r>
      <w:r w:rsidR="00136158" w:rsidRPr="00136158">
        <w:t>dangerous driving scenarios</w:t>
      </w:r>
      <w:r w:rsidR="00136158">
        <w:t>. The focus is on a</w:t>
      </w:r>
      <w:r w:rsidR="00136158" w:rsidRPr="00136158">
        <w:t xml:space="preserve"> </w:t>
      </w:r>
      <w:r w:rsidR="00136158" w:rsidRPr="00136158">
        <w:lastRenderedPageBreak/>
        <w:t>natural training environment</w:t>
      </w:r>
      <w:r w:rsidR="00136158">
        <w:t xml:space="preserve"> by matching the décor of the target vehicle. Virtual testing is used by manufactures to save money by testing early. </w:t>
      </w:r>
      <w:r w:rsidR="00654A74">
        <w:t>The simulators implement large worlds and realistic vehicle dynamics to test ADAS systems and autonomous driving.</w:t>
      </w:r>
    </w:p>
    <w:tbl>
      <w:tblPr>
        <w:tblStyle w:val="HellesRaster"/>
        <w:tblW w:w="9464" w:type="dxa"/>
        <w:tblLook w:val="04A0" w:firstRow="1" w:lastRow="0" w:firstColumn="1" w:lastColumn="0" w:noHBand="0" w:noVBand="1"/>
      </w:tblPr>
      <w:tblGrid>
        <w:gridCol w:w="2303"/>
        <w:gridCol w:w="5602"/>
        <w:gridCol w:w="1559"/>
      </w:tblGrid>
      <w:tr w:rsidR="000362D9" w:rsidTr="000362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3" w:type="dxa"/>
          </w:tcPr>
          <w:p w:rsidR="000362D9" w:rsidRDefault="000362D9" w:rsidP="00737AB5">
            <w:r>
              <w:t>Simulator</w:t>
            </w:r>
          </w:p>
        </w:tc>
        <w:tc>
          <w:tcPr>
            <w:tcW w:w="5602" w:type="dxa"/>
          </w:tcPr>
          <w:p w:rsidR="000362D9" w:rsidRDefault="000362D9" w:rsidP="00737AB5">
            <w:pPr>
              <w:cnfStyle w:val="100000000000" w:firstRow="1" w:lastRow="0" w:firstColumn="0" w:lastColumn="0" w:oddVBand="0" w:evenVBand="0" w:oddHBand="0" w:evenHBand="0" w:firstRowFirstColumn="0" w:firstRowLastColumn="0" w:lastRowFirstColumn="0" w:lastRowLastColumn="0"/>
            </w:pPr>
            <w:r>
              <w:t>Application</w:t>
            </w:r>
          </w:p>
        </w:tc>
        <w:tc>
          <w:tcPr>
            <w:tcW w:w="1559" w:type="dxa"/>
          </w:tcPr>
          <w:p w:rsidR="000362D9" w:rsidRDefault="000362D9" w:rsidP="00737AB5">
            <w:pPr>
              <w:cnfStyle w:val="100000000000" w:firstRow="1" w:lastRow="0" w:firstColumn="0" w:lastColumn="0" w:oddVBand="0" w:evenVBand="0" w:oddHBand="0" w:evenHBand="0" w:firstRowFirstColumn="0" w:firstRowLastColumn="0" w:lastRowFirstColumn="0" w:lastRowLastColumn="0"/>
            </w:pPr>
            <w:r>
              <w:t>Method</w:t>
            </w:r>
          </w:p>
        </w:tc>
      </w:tr>
      <w:tr w:rsidR="000362D9" w:rsidTr="000362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3" w:type="dxa"/>
          </w:tcPr>
          <w:p w:rsidR="000362D9" w:rsidRDefault="000362D9" w:rsidP="00737AB5">
            <w:proofErr w:type="spellStart"/>
            <w:r w:rsidRPr="00737AB5">
              <w:t>SimCraft</w:t>
            </w:r>
            <w:proofErr w:type="spellEnd"/>
          </w:p>
        </w:tc>
        <w:tc>
          <w:tcPr>
            <w:tcW w:w="5602" w:type="dxa"/>
          </w:tcPr>
          <w:p w:rsidR="000362D9" w:rsidRDefault="00B04EEC" w:rsidP="00737AB5">
            <w:pPr>
              <w:cnfStyle w:val="000000100000" w:firstRow="0" w:lastRow="0" w:firstColumn="0" w:lastColumn="0" w:oddVBand="0" w:evenVBand="0" w:oddHBand="1" w:evenHBand="0" w:firstRowFirstColumn="0" w:firstRowLastColumn="0" w:lastRowFirstColumn="0" w:lastRowLastColumn="0"/>
            </w:pPr>
            <w:r>
              <w:t>Racing s</w:t>
            </w:r>
            <w:r w:rsidR="000362D9">
              <w:t>imulation</w:t>
            </w:r>
          </w:p>
        </w:tc>
        <w:tc>
          <w:tcPr>
            <w:tcW w:w="1559" w:type="dxa"/>
          </w:tcPr>
          <w:p w:rsidR="000362D9" w:rsidRDefault="000362D9" w:rsidP="00737AB5">
            <w:pPr>
              <w:cnfStyle w:val="000000100000" w:firstRow="0" w:lastRow="0" w:firstColumn="0" w:lastColumn="0" w:oddVBand="0" w:evenVBand="0" w:oddHBand="1" w:evenHBand="0" w:firstRowFirstColumn="0" w:firstRowLastColumn="0" w:lastRowFirstColumn="0" w:lastRowLastColumn="0"/>
            </w:pPr>
            <w:r w:rsidRPr="00737AB5">
              <w:t>Physics</w:t>
            </w:r>
          </w:p>
        </w:tc>
      </w:tr>
      <w:tr w:rsidR="000362D9" w:rsidTr="000362D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3" w:type="dxa"/>
          </w:tcPr>
          <w:p w:rsidR="000362D9" w:rsidRDefault="000362D9" w:rsidP="00737AB5">
            <w:proofErr w:type="spellStart"/>
            <w:r w:rsidRPr="00737AB5">
              <w:t>Cruden</w:t>
            </w:r>
            <w:proofErr w:type="spellEnd"/>
          </w:p>
        </w:tc>
        <w:tc>
          <w:tcPr>
            <w:tcW w:w="5602" w:type="dxa"/>
          </w:tcPr>
          <w:p w:rsidR="000362D9" w:rsidRDefault="00B04EEC" w:rsidP="00737AB5">
            <w:pPr>
              <w:cnfStyle w:val="000000010000" w:firstRow="0" w:lastRow="0" w:firstColumn="0" w:lastColumn="0" w:oddVBand="0" w:evenVBand="0" w:oddHBand="0" w:evenHBand="1" w:firstRowFirstColumn="0" w:firstRowLastColumn="0" w:lastRowFirstColumn="0" w:lastRowLastColumn="0"/>
            </w:pPr>
            <w:r>
              <w:t>Driver t</w:t>
            </w:r>
            <w:r w:rsidR="000362D9">
              <w:t xml:space="preserve">raining, </w:t>
            </w:r>
            <w:r>
              <w:t>a</w:t>
            </w:r>
            <w:r w:rsidR="000362D9" w:rsidRPr="000362D9">
              <w:t>utonomous driving</w:t>
            </w:r>
            <w:r w:rsidR="000362D9">
              <w:t xml:space="preserve">, </w:t>
            </w:r>
            <w:r>
              <w:t>v</w:t>
            </w:r>
            <w:r w:rsidR="000362D9" w:rsidRPr="000362D9">
              <w:t>ehicle dynamics</w:t>
            </w:r>
          </w:p>
        </w:tc>
        <w:tc>
          <w:tcPr>
            <w:tcW w:w="1559" w:type="dxa"/>
          </w:tcPr>
          <w:p w:rsidR="000362D9" w:rsidRDefault="000362D9" w:rsidP="00737AB5">
            <w:pPr>
              <w:cnfStyle w:val="000000010000" w:firstRow="0" w:lastRow="0" w:firstColumn="0" w:lastColumn="0" w:oddVBand="0" w:evenVBand="0" w:oddHBand="0" w:evenHBand="1" w:firstRowFirstColumn="0" w:firstRowLastColumn="0" w:lastRowFirstColumn="0" w:lastRowLastColumn="0"/>
            </w:pPr>
            <w:r w:rsidRPr="00737AB5">
              <w:t>Hexapod</w:t>
            </w:r>
          </w:p>
        </w:tc>
      </w:tr>
      <w:tr w:rsidR="000362D9" w:rsidTr="000362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3" w:type="dxa"/>
          </w:tcPr>
          <w:p w:rsidR="000362D9" w:rsidRDefault="000362D9" w:rsidP="00737AB5">
            <w:r w:rsidRPr="00737AB5">
              <w:t>CXC</w:t>
            </w:r>
          </w:p>
        </w:tc>
        <w:tc>
          <w:tcPr>
            <w:tcW w:w="5602" w:type="dxa"/>
          </w:tcPr>
          <w:p w:rsidR="000362D9" w:rsidRDefault="00B04EEC" w:rsidP="00737AB5">
            <w:pPr>
              <w:cnfStyle w:val="000000100000" w:firstRow="0" w:lastRow="0" w:firstColumn="0" w:lastColumn="0" w:oddVBand="0" w:evenVBand="0" w:oddHBand="1" w:evenHBand="0" w:firstRowFirstColumn="0" w:firstRowLastColumn="0" w:lastRowFirstColumn="0" w:lastRowLastColumn="0"/>
            </w:pPr>
            <w:r>
              <w:t>Racing s</w:t>
            </w:r>
            <w:r w:rsidR="000362D9">
              <w:t>imulation</w:t>
            </w:r>
          </w:p>
        </w:tc>
        <w:tc>
          <w:tcPr>
            <w:tcW w:w="1559" w:type="dxa"/>
          </w:tcPr>
          <w:p w:rsidR="000362D9" w:rsidRDefault="000362D9" w:rsidP="00737AB5">
            <w:pPr>
              <w:cnfStyle w:val="000000100000" w:firstRow="0" w:lastRow="0" w:firstColumn="0" w:lastColumn="0" w:oddVBand="0" w:evenVBand="0" w:oddHBand="1" w:evenHBand="0" w:firstRowFirstColumn="0" w:firstRowLastColumn="0" w:lastRowFirstColumn="0" w:lastRowLastColumn="0"/>
            </w:pPr>
            <w:r w:rsidRPr="00737AB5">
              <w:t>Seat Mover</w:t>
            </w:r>
          </w:p>
        </w:tc>
      </w:tr>
      <w:tr w:rsidR="000362D9" w:rsidTr="000362D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3" w:type="dxa"/>
          </w:tcPr>
          <w:p w:rsidR="000362D9" w:rsidRDefault="000362D9" w:rsidP="00737AB5">
            <w:r w:rsidRPr="00737AB5">
              <w:t>VRX</w:t>
            </w:r>
          </w:p>
        </w:tc>
        <w:tc>
          <w:tcPr>
            <w:tcW w:w="5602" w:type="dxa"/>
          </w:tcPr>
          <w:p w:rsidR="000362D9" w:rsidRDefault="00B04EEC" w:rsidP="00737AB5">
            <w:pPr>
              <w:cnfStyle w:val="000000010000" w:firstRow="0" w:lastRow="0" w:firstColumn="0" w:lastColumn="0" w:oddVBand="0" w:evenVBand="0" w:oddHBand="0" w:evenHBand="1" w:firstRowFirstColumn="0" w:firstRowLastColumn="0" w:lastRowFirstColumn="0" w:lastRowLastColumn="0"/>
            </w:pPr>
            <w:r>
              <w:t>Racing s</w:t>
            </w:r>
            <w:r w:rsidR="000362D9">
              <w:t>imulation</w:t>
            </w:r>
          </w:p>
        </w:tc>
        <w:tc>
          <w:tcPr>
            <w:tcW w:w="1559" w:type="dxa"/>
          </w:tcPr>
          <w:p w:rsidR="000362D9" w:rsidRDefault="000362D9" w:rsidP="00737AB5">
            <w:pPr>
              <w:cnfStyle w:val="000000010000" w:firstRow="0" w:lastRow="0" w:firstColumn="0" w:lastColumn="0" w:oddVBand="0" w:evenVBand="0" w:oddHBand="0" w:evenHBand="1" w:firstRowFirstColumn="0" w:firstRowLastColumn="0" w:lastRowFirstColumn="0" w:lastRowLastColumn="0"/>
            </w:pPr>
            <w:r w:rsidRPr="00737AB5">
              <w:t>D-BOX</w:t>
            </w:r>
          </w:p>
        </w:tc>
      </w:tr>
      <w:tr w:rsidR="000362D9" w:rsidTr="000362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3" w:type="dxa"/>
          </w:tcPr>
          <w:p w:rsidR="000362D9" w:rsidRDefault="000362D9" w:rsidP="00737AB5">
            <w:proofErr w:type="spellStart"/>
            <w:r w:rsidRPr="000362D9">
              <w:t>Adiona</w:t>
            </w:r>
            <w:proofErr w:type="spellEnd"/>
            <w:r w:rsidRPr="000362D9">
              <w:t xml:space="preserve"> Safety</w:t>
            </w:r>
          </w:p>
        </w:tc>
        <w:tc>
          <w:tcPr>
            <w:tcW w:w="5602" w:type="dxa"/>
          </w:tcPr>
          <w:p w:rsidR="000362D9" w:rsidRDefault="00B04EEC" w:rsidP="00737AB5">
            <w:pPr>
              <w:cnfStyle w:val="000000100000" w:firstRow="0" w:lastRow="0" w:firstColumn="0" w:lastColumn="0" w:oddVBand="0" w:evenVBand="0" w:oddHBand="1" w:evenHBand="0" w:firstRowFirstColumn="0" w:firstRowLastColumn="0" w:lastRowFirstColumn="0" w:lastRowLastColumn="0"/>
            </w:pPr>
            <w:r>
              <w:t>In-vehicle driver t</w:t>
            </w:r>
            <w:r w:rsidR="000362D9" w:rsidRPr="000362D9">
              <w:t>raining</w:t>
            </w:r>
            <w:r>
              <w:t>: p</w:t>
            </w:r>
            <w:r w:rsidR="000362D9">
              <w:t xml:space="preserve">olice, </w:t>
            </w:r>
            <w:r>
              <w:t>d</w:t>
            </w:r>
            <w:r w:rsidR="000362D9">
              <w:t xml:space="preserve">riving </w:t>
            </w:r>
            <w:r>
              <w:t>s</w:t>
            </w:r>
            <w:r w:rsidR="000362D9">
              <w:t>chools</w:t>
            </w:r>
            <w:r>
              <w:t>, government a</w:t>
            </w:r>
            <w:r w:rsidR="000362D9" w:rsidRPr="000362D9">
              <w:t>gencies</w:t>
            </w:r>
          </w:p>
        </w:tc>
        <w:tc>
          <w:tcPr>
            <w:tcW w:w="1559" w:type="dxa"/>
          </w:tcPr>
          <w:p w:rsidR="000362D9" w:rsidRDefault="00B04EEC" w:rsidP="00737AB5">
            <w:pPr>
              <w:cnfStyle w:val="000000100000" w:firstRow="0" w:lastRow="0" w:firstColumn="0" w:lastColumn="0" w:oddVBand="0" w:evenVBand="0" w:oddHBand="1" w:evenHBand="0" w:firstRowFirstColumn="0" w:firstRowLastColumn="0" w:lastRowFirstColumn="0" w:lastRowLastColumn="0"/>
            </w:pPr>
            <w:r w:rsidRPr="00B04EEC">
              <w:t>Drive Square Simulation System</w:t>
            </w:r>
          </w:p>
        </w:tc>
      </w:tr>
      <w:tr w:rsidR="000362D9" w:rsidTr="000362D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3" w:type="dxa"/>
          </w:tcPr>
          <w:p w:rsidR="000362D9" w:rsidRDefault="000362D9" w:rsidP="00737AB5">
            <w:r w:rsidRPr="000362D9">
              <w:t>AVL RACING Driving Simulator</w:t>
            </w:r>
          </w:p>
        </w:tc>
        <w:tc>
          <w:tcPr>
            <w:tcW w:w="5602" w:type="dxa"/>
          </w:tcPr>
          <w:p w:rsidR="000362D9" w:rsidRDefault="00654A74" w:rsidP="00B04EEC">
            <w:pPr>
              <w:cnfStyle w:val="000000010000" w:firstRow="0" w:lastRow="0" w:firstColumn="0" w:lastColumn="0" w:oddVBand="0" w:evenVBand="0" w:oddHBand="0" w:evenHBand="1" w:firstRowFirstColumn="0" w:firstRowLastColumn="0" w:lastRowFirstColumn="0" w:lastRowLastColumn="0"/>
            </w:pPr>
            <w:r>
              <w:t>Racing simulation</w:t>
            </w:r>
          </w:p>
        </w:tc>
        <w:tc>
          <w:tcPr>
            <w:tcW w:w="1559" w:type="dxa"/>
          </w:tcPr>
          <w:p w:rsidR="000362D9" w:rsidRDefault="000362D9" w:rsidP="00737AB5">
            <w:pPr>
              <w:cnfStyle w:val="000000010000" w:firstRow="0" w:lastRow="0" w:firstColumn="0" w:lastColumn="0" w:oddVBand="0" w:evenVBand="0" w:oddHBand="0" w:evenHBand="1" w:firstRowFirstColumn="0" w:firstRowLastColumn="0" w:lastRowFirstColumn="0" w:lastRowLastColumn="0"/>
            </w:pPr>
            <w:r w:rsidRPr="000362D9">
              <w:t>AVL Vehicle Simulation Model</w:t>
            </w:r>
          </w:p>
        </w:tc>
      </w:tr>
      <w:tr w:rsidR="00B04EEC" w:rsidTr="000362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3" w:type="dxa"/>
          </w:tcPr>
          <w:p w:rsidR="00B04EEC" w:rsidRPr="000362D9" w:rsidRDefault="00B04EEC" w:rsidP="00737AB5">
            <w:proofErr w:type="spellStart"/>
            <w:r w:rsidRPr="00B04EEC">
              <w:t>rFpro</w:t>
            </w:r>
            <w:proofErr w:type="spellEnd"/>
          </w:p>
        </w:tc>
        <w:tc>
          <w:tcPr>
            <w:tcW w:w="5602" w:type="dxa"/>
          </w:tcPr>
          <w:p w:rsidR="00B04EEC" w:rsidRDefault="00B04EEC" w:rsidP="00B04EEC">
            <w:pPr>
              <w:cnfStyle w:val="000000100000" w:firstRow="0" w:lastRow="0" w:firstColumn="0" w:lastColumn="0" w:oddVBand="0" w:evenVBand="0" w:oddHBand="1" w:evenHBand="0" w:firstRowFirstColumn="0" w:firstRowLastColumn="0" w:lastRowFirstColumn="0" w:lastRowLastColumn="0"/>
            </w:pPr>
            <w:r>
              <w:t>ADAS, a</w:t>
            </w:r>
            <w:r w:rsidRPr="000362D9">
              <w:t>utonomous driving</w:t>
            </w:r>
            <w:r>
              <w:t xml:space="preserve">, </w:t>
            </w:r>
            <w:r w:rsidRPr="00B04EEC">
              <w:t>vehicle dynamic</w:t>
            </w:r>
          </w:p>
        </w:tc>
        <w:tc>
          <w:tcPr>
            <w:tcW w:w="1559" w:type="dxa"/>
          </w:tcPr>
          <w:p w:rsidR="00B04EEC" w:rsidRPr="000362D9" w:rsidRDefault="00B04EEC" w:rsidP="00737AB5">
            <w:pPr>
              <w:cnfStyle w:val="000000100000" w:firstRow="0" w:lastRow="0" w:firstColumn="0" w:lastColumn="0" w:oddVBand="0" w:evenVBand="0" w:oddHBand="1" w:evenHBand="0" w:firstRowFirstColumn="0" w:firstRowLastColumn="0" w:lastRowFirstColumn="0" w:lastRowLastColumn="0"/>
            </w:pPr>
            <w:proofErr w:type="spellStart"/>
            <w:r w:rsidRPr="00B04EEC">
              <w:t>rFpro</w:t>
            </w:r>
            <w:proofErr w:type="spellEnd"/>
            <w:r w:rsidRPr="00B04EEC">
              <w:t xml:space="preserve"> workstation</w:t>
            </w:r>
          </w:p>
        </w:tc>
      </w:tr>
    </w:tbl>
    <w:p w:rsidR="00737AB5" w:rsidRDefault="00737AB5" w:rsidP="00737AB5"/>
    <w:p w:rsidR="00737AB5" w:rsidRDefault="00737AB5" w:rsidP="00E671B6"/>
    <w:p w:rsidR="00737AB5" w:rsidRDefault="00737AB5" w:rsidP="00E671B6">
      <w:r w:rsidRPr="00737AB5">
        <w:t>Anatomical and Physiological Considerations in Vestibular Dysfunction and Compensation</w:t>
      </w:r>
      <w:r>
        <w:t xml:space="preserve"> - Jones</w:t>
      </w:r>
    </w:p>
    <w:p w:rsidR="0047387E" w:rsidRDefault="0038082E" w:rsidP="00E671B6">
      <w:hyperlink r:id="rId14" w:history="1">
        <w:r w:rsidR="0047387E">
          <w:rPr>
            <w:rStyle w:val="Hyperlink"/>
          </w:rPr>
          <w:t>https://www.cell.com/current-biology/fulltext/S0960-9822(18)30097-6?_returnURL=https%3A%2F%2Flinkinghub.elsevier.com%2Fretrieve%2Fpii%2FS0960982218300976%3Fshowall%3Dtrue</w:t>
        </w:r>
      </w:hyperlink>
      <w:r w:rsidR="0047387E">
        <w:t xml:space="preserve"> - </w:t>
      </w:r>
      <w:proofErr w:type="spellStart"/>
      <w:r w:rsidR="0047387E">
        <w:t>Tuthill</w:t>
      </w:r>
      <w:proofErr w:type="spellEnd"/>
    </w:p>
    <w:p w:rsidR="00DD4105" w:rsidRDefault="0038082E" w:rsidP="00B7231F">
      <w:hyperlink r:id="rId15" w:history="1">
        <w:r w:rsidR="00DD4105">
          <w:rPr>
            <w:rStyle w:val="Hyperlink"/>
          </w:rPr>
          <w:t>https://www.simcraft.com/human-physiology-of-motion/</w:t>
        </w:r>
      </w:hyperlink>
      <w:r w:rsidR="00DD4105">
        <w:t xml:space="preserve"> - </w:t>
      </w:r>
      <w:proofErr w:type="spellStart"/>
      <w:r w:rsidR="00304A39">
        <w:t>simcraftmotion</w:t>
      </w:r>
      <w:proofErr w:type="spellEnd"/>
    </w:p>
    <w:p w:rsidR="004A55B9" w:rsidRPr="00B7231F" w:rsidRDefault="0038082E" w:rsidP="00B7231F">
      <w:hyperlink r:id="rId16" w:history="1">
        <w:r w:rsidR="007C47A3" w:rsidRPr="00BA4F47">
          <w:rPr>
            <w:rStyle w:val="Hyperlink"/>
          </w:rPr>
          <w:t>https://www.iracing.com/track-technology/</w:t>
        </w:r>
      </w:hyperlink>
      <w:r w:rsidR="007C47A3">
        <w:t xml:space="preserve"> - </w:t>
      </w:r>
      <w:r w:rsidR="009F3854" w:rsidRPr="009F3854">
        <w:t>iRacing.com</w:t>
      </w:r>
    </w:p>
    <w:p w:rsidR="00704695" w:rsidRDefault="008F0CBA" w:rsidP="008C0354">
      <w:r w:rsidRPr="008F0CBA">
        <w:t>https://www.thesun.co.uk/tech/gaming/7795374/how-sonys-gran-turismo-is-fuelling-a-new-age-of-racing-drivers/</w:t>
      </w:r>
      <w:r>
        <w:t xml:space="preserve"> - </w:t>
      </w:r>
      <w:r w:rsidRPr="008F0CBA">
        <w:t xml:space="preserve">Jonny </w:t>
      </w:r>
      <w:proofErr w:type="spellStart"/>
      <w:r w:rsidRPr="008F0CBA">
        <w:t>Sodah</w:t>
      </w:r>
      <w:proofErr w:type="spellEnd"/>
    </w:p>
    <w:p w:rsidR="00A00FD2" w:rsidRDefault="0038082E" w:rsidP="008C0354">
      <w:hyperlink r:id="rId17" w:history="1">
        <w:r w:rsidR="00A00FD2" w:rsidRPr="00451D6D">
          <w:rPr>
            <w:rStyle w:val="Hyperlink"/>
          </w:rPr>
          <w:t>https://www.gamesradar.com/where-have-all-arcade-racers-gone/</w:t>
        </w:r>
      </w:hyperlink>
      <w:r w:rsidR="00A00FD2">
        <w:t xml:space="preserve"> - </w:t>
      </w:r>
      <w:proofErr w:type="spellStart"/>
      <w:r w:rsidR="00114D10" w:rsidRPr="00114D10">
        <w:t>Towell</w:t>
      </w:r>
      <w:proofErr w:type="spellEnd"/>
    </w:p>
    <w:p w:rsidR="00704695" w:rsidRPr="00704695" w:rsidRDefault="0038082E" w:rsidP="008C0354">
      <w:pPr>
        <w:rPr>
          <w:lang w:val="de-DE"/>
        </w:rPr>
      </w:pPr>
      <w:hyperlink r:id="rId18" w:history="1">
        <w:r w:rsidR="00704695" w:rsidRPr="00704695">
          <w:rPr>
            <w:rStyle w:val="Hyperlink"/>
            <w:lang w:val="de-DE"/>
          </w:rPr>
          <w:t>https://www.mobygames.com/glossary/genres</w:t>
        </w:r>
      </w:hyperlink>
      <w:r w:rsidR="00704695" w:rsidRPr="00704695">
        <w:rPr>
          <w:lang w:val="de-DE"/>
        </w:rPr>
        <w:t xml:space="preserve"> - </w:t>
      </w:r>
      <w:proofErr w:type="spellStart"/>
      <w:r w:rsidR="00704695">
        <w:rPr>
          <w:lang w:val="de-DE"/>
        </w:rPr>
        <w:t>Mobyg</w:t>
      </w:r>
      <w:r w:rsidR="00704695" w:rsidRPr="00704695">
        <w:rPr>
          <w:lang w:val="de-DE"/>
        </w:rPr>
        <w:t>enres</w:t>
      </w:r>
      <w:proofErr w:type="spellEnd"/>
    </w:p>
    <w:p w:rsidR="00C75E5A" w:rsidRDefault="0038082E" w:rsidP="008C0354">
      <w:hyperlink r:id="rId19" w:history="1">
        <w:r w:rsidR="00C75E5A" w:rsidRPr="00492D6B">
          <w:rPr>
            <w:rStyle w:val="Hyperlink"/>
          </w:rPr>
          <w:t>http://www.pinrepair.com/arcade/</w:t>
        </w:r>
      </w:hyperlink>
      <w:r w:rsidR="00C75E5A">
        <w:t xml:space="preserve"> - </w:t>
      </w:r>
      <w:proofErr w:type="spellStart"/>
      <w:r w:rsidR="00C75E5A" w:rsidRPr="00C75E5A">
        <w:t>Arcade</w:t>
      </w:r>
      <w:r w:rsidR="00C75E5A">
        <w:t>m</w:t>
      </w:r>
      <w:r w:rsidR="00C75E5A" w:rsidRPr="00C75E5A">
        <w:t>achine</w:t>
      </w:r>
      <w:r w:rsidR="00C75E5A">
        <w:t>s</w:t>
      </w:r>
      <w:proofErr w:type="spellEnd"/>
    </w:p>
    <w:p w:rsidR="008C0354" w:rsidRDefault="0038082E" w:rsidP="008C0354">
      <w:hyperlink r:id="rId20" w:history="1">
        <w:r w:rsidR="008C0354" w:rsidRPr="00492D6B">
          <w:rPr>
            <w:rStyle w:val="Hyperlink"/>
          </w:rPr>
          <w:t>https://virtualracingschool.com/academy/iracing-career-guide/before-you-get-started/arcade-vs-simcade-vs-simulators/</w:t>
        </w:r>
      </w:hyperlink>
      <w:r w:rsidR="008C0354">
        <w:t xml:space="preserve"> </w:t>
      </w:r>
      <w:proofErr w:type="spellStart"/>
      <w:r w:rsidR="008C0354">
        <w:t>arcardesimulator</w:t>
      </w:r>
      <w:proofErr w:type="spellEnd"/>
    </w:p>
    <w:p w:rsidR="00084264" w:rsidRDefault="00B44CAA" w:rsidP="008C0354">
      <w:r w:rsidRPr="00B44CAA">
        <w:t>Sports and Games of the 18th and 19th Centuries</w:t>
      </w:r>
      <w:r>
        <w:t xml:space="preserve"> - </w:t>
      </w:r>
      <w:r w:rsidRPr="00B44CAA">
        <w:t>Crego2003</w:t>
      </w:r>
    </w:p>
    <w:p w:rsidR="00084264" w:rsidRDefault="00084264" w:rsidP="008C0354">
      <w:r w:rsidRPr="00084264">
        <w:t>Car Racing</w:t>
      </w:r>
      <w:r>
        <w:t xml:space="preserve"> – Sheen2014</w:t>
      </w:r>
    </w:p>
    <w:p w:rsidR="00EE7F9F" w:rsidRDefault="00EE7F9F" w:rsidP="008C0354">
      <w:r w:rsidRPr="00EE7F9F">
        <w:t xml:space="preserve">The Video Game Explosion: A History from PONG to </w:t>
      </w:r>
      <w:proofErr w:type="spellStart"/>
      <w:r w:rsidRPr="00EE7F9F">
        <w:t>Playstation</w:t>
      </w:r>
      <w:proofErr w:type="spellEnd"/>
      <w:r w:rsidRPr="00EE7F9F">
        <w:t xml:space="preserve"> and Beyond</w:t>
      </w:r>
      <w:r>
        <w:t xml:space="preserve"> - </w:t>
      </w:r>
      <w:r w:rsidRPr="00EE7F9F">
        <w:t>Wolf2008</w:t>
      </w:r>
    </w:p>
    <w:p w:rsidR="00652A35" w:rsidRDefault="00652A35" w:rsidP="008C0354">
      <w:r w:rsidRPr="00652A35">
        <w:t>The History of Motor Sport: A Case Study Analysis</w:t>
      </w:r>
      <w:r>
        <w:t xml:space="preserve"> - </w:t>
      </w:r>
      <w:r w:rsidRPr="00652A35">
        <w:t>Hassan2014</w:t>
      </w:r>
    </w:p>
    <w:p w:rsidR="004A55B9" w:rsidRPr="004A55B9" w:rsidRDefault="004A55B9" w:rsidP="008C0354">
      <w:r w:rsidRPr="004A55B9">
        <w:t xml:space="preserve">Transfer of Skills Learned on a Driving Simulator to On-Road Driving </w:t>
      </w:r>
      <w:proofErr w:type="spellStart"/>
      <w:r w:rsidRPr="004A55B9">
        <w:t>Behavior</w:t>
      </w:r>
      <w:proofErr w:type="spellEnd"/>
      <w:r>
        <w:t xml:space="preserve"> - </w:t>
      </w:r>
      <w:proofErr w:type="spellStart"/>
      <w:r>
        <w:t>Hirscher</w:t>
      </w:r>
      <w:proofErr w:type="spellEnd"/>
    </w:p>
    <w:p w:rsidR="007A2CF4" w:rsidRDefault="007A2CF4" w:rsidP="007A2CF4">
      <w:pPr>
        <w:pStyle w:val="berschrift1"/>
      </w:pPr>
      <w:r w:rsidRPr="007A2CF4">
        <w:lastRenderedPageBreak/>
        <w:t>Game Design</w:t>
      </w:r>
    </w:p>
    <w:p w:rsidR="007F4F80" w:rsidRPr="007F4F80" w:rsidRDefault="007F4F80" w:rsidP="007F4F80">
      <w:r w:rsidRPr="007F4F80">
        <w:t xml:space="preserve">\epigraph{Gamers </w:t>
      </w:r>
      <w:proofErr w:type="gramStart"/>
      <w:r w:rsidRPr="007F4F80">
        <w:t>are</w:t>
      </w:r>
      <w:proofErr w:type="gramEnd"/>
      <w:r w:rsidRPr="007F4F80">
        <w:t xml:space="preserve"> everywhere coming in all ages and genders, and developers have grown up, too.}{Warren Spector}</w:t>
      </w:r>
    </w:p>
    <w:p w:rsidR="005E4B35" w:rsidRDefault="005D25A8" w:rsidP="007A2CF4">
      <w:r>
        <w:t xml:space="preserve">Video </w:t>
      </w:r>
      <w:r w:rsidR="007F4F80">
        <w:t>games are everywhere</w:t>
      </w:r>
      <w:r>
        <w:t xml:space="preserve">. </w:t>
      </w:r>
      <w:r w:rsidR="00B972FF">
        <w:t>(</w:t>
      </w:r>
      <w:proofErr w:type="spellStart"/>
      <w:proofErr w:type="gramStart"/>
      <w:r w:rsidR="00B972FF" w:rsidRPr="003A6D26">
        <w:t>theesa</w:t>
      </w:r>
      <w:proofErr w:type="spellEnd"/>
      <w:proofErr w:type="gramEnd"/>
      <w:r w:rsidR="00B972FF">
        <w:t>) reports that in 2018 a</w:t>
      </w:r>
      <w:r>
        <w:t>bout 60</w:t>
      </w:r>
      <w:r w:rsidR="00B972FF">
        <w:t xml:space="preserve"> percent</w:t>
      </w:r>
      <w:r>
        <w:t xml:space="preserve"> </w:t>
      </w:r>
      <w:r w:rsidR="00BD0E01">
        <w:t xml:space="preserve">of </w:t>
      </w:r>
      <w:r>
        <w:t xml:space="preserve">Americans play video games </w:t>
      </w:r>
      <w:proofErr w:type="spellStart"/>
      <w:r>
        <w:t>daily</w:t>
      </w:r>
      <w:r w:rsidR="00B972FF">
        <w:t>The</w:t>
      </w:r>
      <w:proofErr w:type="spellEnd"/>
      <w:r w:rsidR="00B972FF">
        <w:t xml:space="preserve"> same report states that the</w:t>
      </w:r>
      <w:r w:rsidR="00AB2B92" w:rsidRPr="005D25A8">
        <w:t xml:space="preserve"> U.S. </w:t>
      </w:r>
      <w:r w:rsidR="00AB2B92">
        <w:t xml:space="preserve">game industry made </w:t>
      </w:r>
      <w:r w:rsidR="00B972FF">
        <w:t>\</w:t>
      </w:r>
      <w:r w:rsidR="00AB2B92">
        <w:t>$43.4 billion in revenue, matching the U.S. film industry for the first time.</w:t>
      </w:r>
      <w:r w:rsidR="009D7D7D">
        <w:t xml:space="preserve"> </w:t>
      </w:r>
      <w:r w:rsidR="006551C4">
        <w:t>Creating an enjoyable and profitable video game is a challenging task. Making</w:t>
      </w:r>
      <w:r w:rsidR="00F66D52">
        <w:t xml:space="preserve"> a video game requires a multitude of skills. </w:t>
      </w:r>
      <w:r w:rsidR="006551C4">
        <w:t>Video g</w:t>
      </w:r>
      <w:r w:rsidR="00F66D52">
        <w:t>ame development t</w:t>
      </w:r>
      <w:r w:rsidR="00F66D52" w:rsidRPr="00F66D52">
        <w:t>eam</w:t>
      </w:r>
      <w:r w:rsidR="00F66D52">
        <w:t>s inclu</w:t>
      </w:r>
      <w:r w:rsidR="000A4A52">
        <w:t xml:space="preserve">de software developers, artists, musicians, writers and many </w:t>
      </w:r>
      <w:proofErr w:type="gramStart"/>
      <w:r w:rsidR="000A4A52">
        <w:t>others</w:t>
      </w:r>
      <w:r w:rsidR="00516CAB">
        <w:t>(</w:t>
      </w:r>
      <w:proofErr w:type="gramEnd"/>
      <w:r w:rsidR="00516CAB">
        <w:t>Liming)</w:t>
      </w:r>
      <w:r w:rsidR="000A4A52">
        <w:t>.</w:t>
      </w:r>
      <w:r w:rsidR="00D22BB3">
        <w:t xml:space="preserve"> </w:t>
      </w:r>
      <w:r w:rsidR="000A4A52">
        <w:t xml:space="preserve">Video game developers have to adopt a set of good practises </w:t>
      </w:r>
      <w:r w:rsidR="00516CAB">
        <w:t>to</w:t>
      </w:r>
      <w:r w:rsidR="000A4A52">
        <w:t xml:space="preserve"> create the best </w:t>
      </w:r>
      <w:r w:rsidR="000A4A52" w:rsidRPr="009D7D7D">
        <w:t>experience</w:t>
      </w:r>
      <w:r w:rsidR="000A4A52">
        <w:t>s for the players, handle complex development tasks and achieve profitability</w:t>
      </w:r>
      <w:r w:rsidR="00516CAB">
        <w:t xml:space="preserve">. Many of the software practices come from traditional software engineering. Researchers have developed additional guidelines to deal with the complex game development specific </w:t>
      </w:r>
      <w:proofErr w:type="gramStart"/>
      <w:r w:rsidR="00516CAB">
        <w:t>requirements(</w:t>
      </w:r>
      <w:proofErr w:type="spellStart"/>
      <w:proofErr w:type="gramEnd"/>
      <w:r w:rsidR="00516CAB">
        <w:t>Aleema</w:t>
      </w:r>
      <w:proofErr w:type="spellEnd"/>
      <w:r w:rsidR="00516CAB">
        <w:t>).</w:t>
      </w:r>
      <w:r w:rsidR="00975AF9">
        <w:t xml:space="preserve"> </w:t>
      </w:r>
    </w:p>
    <w:p w:rsidR="00F66D52" w:rsidRDefault="00B0449B" w:rsidP="007A2CF4">
      <w:r>
        <w:t>The game development process always starts with an idea.</w:t>
      </w:r>
      <w:r w:rsidR="005E4B35">
        <w:t xml:space="preserve"> The </w:t>
      </w:r>
      <w:r w:rsidR="00B55927">
        <w:t>ideas can</w:t>
      </w:r>
      <w:r w:rsidR="005E4B35">
        <w:t xml:space="preserve"> origin from a single person or a whole </w:t>
      </w:r>
      <w:proofErr w:type="gramStart"/>
      <w:r w:rsidR="005E4B35">
        <w:t>team</w:t>
      </w:r>
      <w:r w:rsidR="00B55927">
        <w:t>(</w:t>
      </w:r>
      <w:proofErr w:type="spellStart"/>
      <w:proofErr w:type="gramEnd"/>
      <w:r w:rsidR="00B55927">
        <w:t>D</w:t>
      </w:r>
      <w:r w:rsidR="00B55927" w:rsidRPr="00B55927">
        <w:t>örner</w:t>
      </w:r>
      <w:proofErr w:type="spellEnd"/>
      <w:r w:rsidR="00B55927" w:rsidRPr="00B55927">
        <w:t>)</w:t>
      </w:r>
      <w:r w:rsidR="00B55927">
        <w:t xml:space="preserve">. </w:t>
      </w:r>
      <w:r w:rsidR="00471A98">
        <w:t xml:space="preserve">Common idea generation methods are: brainstorming and </w:t>
      </w:r>
      <w:r w:rsidR="00471A98" w:rsidRPr="00471A98">
        <w:t>idea sketchbook</w:t>
      </w:r>
      <w:r w:rsidR="00471A98">
        <w:t>s. The</w:t>
      </w:r>
      <w:r w:rsidR="00975AF9">
        <w:t xml:space="preserve"> central vision of the game should never be lost. </w:t>
      </w:r>
      <w:r w:rsidR="00975AF9" w:rsidRPr="0044409F">
        <w:t>Rogers</w:t>
      </w:r>
      <w:r w:rsidR="00975AF9">
        <w:t xml:space="preserve"> </w:t>
      </w:r>
      <w:r w:rsidR="00975AF9" w:rsidRPr="00975AF9">
        <w:t>emphasized in this context</w:t>
      </w:r>
      <w:r w:rsidR="00975AF9">
        <w:t xml:space="preserve">: </w:t>
      </w:r>
      <w:r w:rsidR="00AB2B92">
        <w:t xml:space="preserve"> </w:t>
      </w:r>
      <w:r w:rsidR="007A2CF4">
        <w:t>“</w:t>
      </w:r>
      <w:r w:rsidR="007A2CF4" w:rsidRPr="007A2CF4">
        <w:t>Gamers can feel when developers are passionate about their games. They can smell it like a dog smells fear. Don't be afraid to hold onto your unique vision: just be aware that it may not turn out exactly how you envisioned.</w:t>
      </w:r>
      <w:r w:rsidR="007A2CF4">
        <w:t>”</w:t>
      </w:r>
      <w:r w:rsidR="0044409F" w:rsidRPr="0044409F">
        <w:t xml:space="preserve"> </w:t>
      </w:r>
      <w:r w:rsidR="00957EF3">
        <w:t xml:space="preserve">  </w:t>
      </w:r>
    </w:p>
    <w:p w:rsidR="00B0449B" w:rsidRDefault="00B0449B" w:rsidP="00B0449B">
      <w:pPr>
        <w:keepNext/>
      </w:pPr>
      <w:r>
        <w:object w:dxaOrig="11086" w:dyaOrig="1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9.5pt" o:ole="">
            <v:imagedata r:id="rId21" o:title=""/>
          </v:shape>
          <o:OLEObject Type="Embed" ProgID="Visio.Drawing.15" ShapeID="_x0000_i1025" DrawAspect="Content" ObjectID="_1619889271" r:id="rId22"/>
        </w:object>
      </w:r>
    </w:p>
    <w:p w:rsidR="00471A98" w:rsidRDefault="00B0449B" w:rsidP="00B0449B">
      <w:pPr>
        <w:pStyle w:val="Beschriftung"/>
        <w:jc w:val="center"/>
      </w:pPr>
      <w:r>
        <w:t xml:space="preserve">Figure </w:t>
      </w:r>
      <w:r>
        <w:fldChar w:fldCharType="begin"/>
      </w:r>
      <w:r>
        <w:instrText xml:space="preserve"> SEQ Figure \* ARABIC </w:instrText>
      </w:r>
      <w:r>
        <w:fldChar w:fldCharType="separate"/>
      </w:r>
      <w:r w:rsidR="008846F5">
        <w:rPr>
          <w:noProof/>
        </w:rPr>
        <w:t>1</w:t>
      </w:r>
      <w:r>
        <w:fldChar w:fldCharType="end"/>
      </w:r>
      <w:r>
        <w:t xml:space="preserve">: Game development </w:t>
      </w:r>
      <w:proofErr w:type="gramStart"/>
      <w:r>
        <w:t>process(</w:t>
      </w:r>
      <w:proofErr w:type="spellStart"/>
      <w:proofErr w:type="gramEnd"/>
      <w:r>
        <w:t>Dörner</w:t>
      </w:r>
      <w:proofErr w:type="spellEnd"/>
      <w:r>
        <w:t>)</w:t>
      </w:r>
    </w:p>
    <w:p w:rsidR="00B0449B" w:rsidRDefault="00B0449B" w:rsidP="007A2CF4">
      <w:r>
        <w:t xml:space="preserve">The preparation phase focuses on planning the project, having a clear concept, </w:t>
      </w:r>
      <w:r w:rsidRPr="00B0449B">
        <w:t xml:space="preserve">set up </w:t>
      </w:r>
      <w:r>
        <w:t xml:space="preserve">the </w:t>
      </w:r>
      <w:r w:rsidRPr="00B0449B">
        <w:t>team</w:t>
      </w:r>
      <w:r>
        <w:t xml:space="preserve"> and financing. The result is a </w:t>
      </w:r>
      <w:r w:rsidRPr="00B0449B">
        <w:t>design document</w:t>
      </w:r>
      <w:r w:rsidR="00A33E3D">
        <w:t xml:space="preserve"> with all design decisions and organisational conditions.</w:t>
      </w:r>
      <w:r w:rsidR="00F56C04">
        <w:t xml:space="preserve"> Every </w:t>
      </w:r>
      <w:r w:rsidR="00F56C04" w:rsidRPr="00F56C04">
        <w:t xml:space="preserve">subsequent step </w:t>
      </w:r>
      <w:r w:rsidR="00F56C04">
        <w:t>extends the design document. T</w:t>
      </w:r>
      <w:r w:rsidR="00A33E3D">
        <w:t xml:space="preserve">he </w:t>
      </w:r>
      <w:r w:rsidR="00F56C04">
        <w:t>i</w:t>
      </w:r>
      <w:r w:rsidR="00A33E3D">
        <w:t>mplementation</w:t>
      </w:r>
      <w:r w:rsidR="00F56C04">
        <w:t xml:space="preserve"> phases consist of iterative implementation and testing cycles. The focus is on a</w:t>
      </w:r>
      <w:r w:rsidR="00F56C04" w:rsidRPr="00F56C04">
        <w:t>gile software development</w:t>
      </w:r>
      <w:r w:rsidR="00F56C04">
        <w:t xml:space="preserve"> to deal with the cross-functional teams and rapidly respond to bugs. </w:t>
      </w:r>
      <w:r w:rsidR="00736CAA">
        <w:t xml:space="preserve">As illustrated in figure, the testing process is </w:t>
      </w:r>
      <w:r w:rsidR="006551C4">
        <w:t xml:space="preserve">an </w:t>
      </w:r>
      <w:r w:rsidR="00736CAA">
        <w:t>iterative process</w:t>
      </w:r>
      <w:r w:rsidR="006551C4" w:rsidRPr="006551C4">
        <w:t xml:space="preserve"> itself</w:t>
      </w:r>
      <w:r w:rsidR="00736CAA">
        <w:t xml:space="preserve"> between testers and developers. Testers report bugs back to the developers, who fix them and release a new build, which the testers check again and so on (</w:t>
      </w:r>
      <w:proofErr w:type="spellStart"/>
      <w:r w:rsidR="00736CAA">
        <w:t>chopra</w:t>
      </w:r>
      <w:proofErr w:type="spellEnd"/>
      <w:r w:rsidR="00736CAA">
        <w:t>).</w:t>
      </w:r>
    </w:p>
    <w:p w:rsidR="00736CAA" w:rsidRDefault="00736CAA" w:rsidP="00736CAA">
      <w:pPr>
        <w:keepNext/>
        <w:jc w:val="center"/>
      </w:pPr>
      <w:r>
        <w:object w:dxaOrig="3886" w:dyaOrig="2760">
          <v:shape id="_x0000_i1026" type="#_x0000_t75" style="width:194.25pt;height:138.75pt" o:ole="">
            <v:imagedata r:id="rId23" o:title=""/>
          </v:shape>
          <o:OLEObject Type="Embed" ProgID="Visio.Drawing.15" ShapeID="_x0000_i1026" DrawAspect="Content" ObjectID="_1619889272" r:id="rId24"/>
        </w:object>
      </w:r>
    </w:p>
    <w:p w:rsidR="00736CAA" w:rsidRDefault="00736CAA" w:rsidP="00736CAA">
      <w:pPr>
        <w:pStyle w:val="Beschriftung"/>
        <w:jc w:val="center"/>
      </w:pPr>
      <w:r>
        <w:t xml:space="preserve">Figure </w:t>
      </w:r>
      <w:r>
        <w:fldChar w:fldCharType="begin"/>
      </w:r>
      <w:r>
        <w:instrText xml:space="preserve"> SEQ Figure \* ARABIC </w:instrText>
      </w:r>
      <w:r>
        <w:fldChar w:fldCharType="separate"/>
      </w:r>
      <w:r w:rsidR="008846F5">
        <w:rPr>
          <w:noProof/>
        </w:rPr>
        <w:t>2</w:t>
      </w:r>
      <w:r>
        <w:fldChar w:fldCharType="end"/>
      </w:r>
      <w:r>
        <w:t>: Iterative testing process</w:t>
      </w:r>
    </w:p>
    <w:p w:rsidR="00BB657D" w:rsidRDefault="00B745EE" w:rsidP="007A2CF4">
      <w:r>
        <w:lastRenderedPageBreak/>
        <w:t xml:space="preserve">The last phase of the development process contains the </w:t>
      </w:r>
      <w:r w:rsidRPr="00B745EE">
        <w:t>market access</w:t>
      </w:r>
      <w:r>
        <w:t xml:space="preserve"> and the maintenance process </w:t>
      </w:r>
      <w:proofErr w:type="gramStart"/>
      <w:r>
        <w:t>begins</w:t>
      </w:r>
      <w:r w:rsidR="00BD0E01">
        <w:t>(</w:t>
      </w:r>
      <w:proofErr w:type="gramEnd"/>
      <w:r w:rsidR="00BD0E01" w:rsidRPr="00B745EE">
        <w:t>Moore</w:t>
      </w:r>
      <w:r w:rsidR="00BD0E01">
        <w:rPr>
          <w:sz w:val="24"/>
        </w:rPr>
        <w:t>)</w:t>
      </w:r>
      <w:r>
        <w:t xml:space="preserve">. Game developers </w:t>
      </w:r>
      <w:r w:rsidR="00BD0E01">
        <w:t xml:space="preserve">can use </w:t>
      </w:r>
      <w:r w:rsidR="00BD0E01" w:rsidRPr="00B745EE">
        <w:t>downloadable patches</w:t>
      </w:r>
      <w:r w:rsidR="00BD0E01">
        <w:t xml:space="preserve"> to make balance </w:t>
      </w:r>
      <w:r w:rsidR="00BD0E01" w:rsidRPr="00BD0E01">
        <w:t>adjustment</w:t>
      </w:r>
      <w:r w:rsidR="00BD0E01">
        <w:t>s</w:t>
      </w:r>
      <w:r w:rsidR="00BD0E01" w:rsidRPr="00BD0E01">
        <w:t xml:space="preserve"> </w:t>
      </w:r>
      <w:r w:rsidR="00BD0E01">
        <w:t>and fix bugs.</w:t>
      </w:r>
    </w:p>
    <w:p w:rsidR="00B745EE" w:rsidRDefault="00B745EE" w:rsidP="007A2CF4"/>
    <w:p w:rsidR="00BB657D" w:rsidRDefault="00BB657D" w:rsidP="00BB657D">
      <w:proofErr w:type="spellStart"/>
      <w:r w:rsidRPr="005D25A8">
        <w:t>AudienceNet</w:t>
      </w:r>
      <w:proofErr w:type="spellEnd"/>
      <w:r w:rsidRPr="005D25A8">
        <w:t>/New Paradigm Strategy Group</w:t>
      </w:r>
    </w:p>
    <w:p w:rsidR="003A6D26" w:rsidRDefault="003A6D26" w:rsidP="00BB657D">
      <w:r w:rsidRPr="003A6D26">
        <w:t>http://www.theesa.com/article/essential-facts-computer-video-game-industry-2018/</w:t>
      </w:r>
    </w:p>
    <w:p w:rsidR="00BB657D" w:rsidRDefault="00BB657D" w:rsidP="00BB657D">
      <w:r w:rsidRPr="000A4A52">
        <w:t>Work for Play: Careers in Video Game Development</w:t>
      </w:r>
      <w:r>
        <w:t xml:space="preserve"> - Liming and </w:t>
      </w:r>
      <w:proofErr w:type="spellStart"/>
      <w:r>
        <w:t>Vilorio</w:t>
      </w:r>
      <w:proofErr w:type="spellEnd"/>
      <w:r>
        <w:t xml:space="preserve"> 2011</w:t>
      </w:r>
    </w:p>
    <w:p w:rsidR="00BB657D" w:rsidRDefault="00BB657D" w:rsidP="00BB657D">
      <w:r>
        <w:t xml:space="preserve">Game Development Software Engineering Process Life Cycle: A Systematic Review – </w:t>
      </w:r>
      <w:proofErr w:type="spellStart"/>
      <w:r>
        <w:t>Aleema</w:t>
      </w:r>
      <w:proofErr w:type="spellEnd"/>
    </w:p>
    <w:p w:rsidR="00BB657D" w:rsidRDefault="00BB657D" w:rsidP="00BB657D">
      <w:r w:rsidRPr="00975AF9">
        <w:t>Level Up</w:t>
      </w:r>
      <w:proofErr w:type="gramStart"/>
      <w:r w:rsidRPr="00975AF9">
        <w:t>!:</w:t>
      </w:r>
      <w:proofErr w:type="gramEnd"/>
      <w:r w:rsidRPr="00975AF9">
        <w:t xml:space="preserve"> The Guide to Great Video Game Design</w:t>
      </w:r>
      <w:r>
        <w:t xml:space="preserve"> </w:t>
      </w:r>
      <w:r w:rsidR="00B55927">
        <w:t>–</w:t>
      </w:r>
      <w:r>
        <w:t xml:space="preserve"> Scott</w:t>
      </w:r>
    </w:p>
    <w:p w:rsidR="00BB657D" w:rsidRPr="004120B1" w:rsidRDefault="00B55927" w:rsidP="007A2CF4">
      <w:pPr>
        <w:rPr>
          <w:b/>
          <w:bCs/>
        </w:rPr>
      </w:pPr>
      <w:r w:rsidRPr="00B55927">
        <w:t>Serious Games</w:t>
      </w:r>
      <w:r>
        <w:t xml:space="preserve"> - </w:t>
      </w:r>
      <w:proofErr w:type="spellStart"/>
      <w:r>
        <w:t>D</w:t>
      </w:r>
      <w:r w:rsidRPr="004120B1">
        <w:t>örner</w:t>
      </w:r>
      <w:proofErr w:type="spellEnd"/>
      <w:r w:rsidRPr="004120B1">
        <w:t>, R., </w:t>
      </w:r>
      <w:proofErr w:type="spellStart"/>
      <w:r w:rsidRPr="004120B1">
        <w:t>Göbel</w:t>
      </w:r>
      <w:proofErr w:type="spellEnd"/>
      <w:r w:rsidRPr="004120B1">
        <w:t>, S., </w:t>
      </w:r>
      <w:proofErr w:type="spellStart"/>
      <w:r w:rsidRPr="004120B1">
        <w:t>Effelsberg</w:t>
      </w:r>
      <w:proofErr w:type="spellEnd"/>
    </w:p>
    <w:p w:rsidR="00A33E3D" w:rsidRDefault="00A33E3D" w:rsidP="00A33E3D">
      <w:r>
        <w:t xml:space="preserve">Software Testing - </w:t>
      </w:r>
      <w:r w:rsidRPr="00A33E3D">
        <w:t>RAJIV CHOPRA</w:t>
      </w:r>
    </w:p>
    <w:p w:rsidR="00B745EE" w:rsidRDefault="00B745EE" w:rsidP="00A33E3D">
      <w:r w:rsidRPr="00B745EE">
        <w:t>Game Development Essentials: Game Industry Career Guide</w:t>
      </w:r>
      <w:r>
        <w:t xml:space="preserve"> - </w:t>
      </w:r>
      <w:r w:rsidRPr="00B745EE">
        <w:t>Michael E. Moore</w:t>
      </w:r>
    </w:p>
    <w:p w:rsidR="00BB657D" w:rsidRDefault="00BB657D" w:rsidP="00BB657D">
      <w:pPr>
        <w:pStyle w:val="berschrift1"/>
      </w:pPr>
      <w:r>
        <w:t>Game Design Principles</w:t>
      </w:r>
    </w:p>
    <w:p w:rsidR="006E400A" w:rsidRDefault="006908A6" w:rsidP="006E400A">
      <w:r>
        <w:t xml:space="preserve">A core task in game design is creating a positive player experience. </w:t>
      </w:r>
      <w:r w:rsidR="00183F01">
        <w:t xml:space="preserve">Making a game is a very complex process. Only a few games are excellent and </w:t>
      </w:r>
      <w:proofErr w:type="gramStart"/>
      <w:r w:rsidR="00183F01">
        <w:t>profitable(</w:t>
      </w:r>
      <w:proofErr w:type="spellStart"/>
      <w:proofErr w:type="gramEnd"/>
      <w:r w:rsidR="00183F01" w:rsidRPr="00183F01">
        <w:t>Bethke</w:t>
      </w:r>
      <w:proofErr w:type="spellEnd"/>
      <w:r w:rsidR="00183F01">
        <w:t xml:space="preserve">). </w:t>
      </w:r>
      <w:r>
        <w:t xml:space="preserve">The developers have to model extensive </w:t>
      </w:r>
      <w:r w:rsidRPr="007156A7">
        <w:t>functionality</w:t>
      </w:r>
      <w:r>
        <w:t xml:space="preserve">, while maintaining usability and optimizing player experience. </w:t>
      </w:r>
      <w:r w:rsidR="00E67343">
        <w:t xml:space="preserve">Game genres provide very different experiences, but there are some common fundamental design features. </w:t>
      </w:r>
      <w:r w:rsidR="00BA463D">
        <w:t xml:space="preserve">Looking at different game design principles can inspire </w:t>
      </w:r>
      <w:r w:rsidR="0043087E">
        <w:t>and</w:t>
      </w:r>
      <w:r w:rsidR="00BA463D">
        <w:t xml:space="preserve"> help to identify problems. </w:t>
      </w:r>
      <w:r w:rsidR="003505E9">
        <w:t>\</w:t>
      </w:r>
      <w:proofErr w:type="spellStart"/>
      <w:r w:rsidR="003505E9">
        <w:t>textcite</w:t>
      </w:r>
      <w:proofErr w:type="spellEnd"/>
      <w:r w:rsidR="003505E9">
        <w:t>{</w:t>
      </w:r>
      <w:r w:rsidR="005E6E5A" w:rsidRPr="005E6E5A">
        <w:t>Despain2012</w:t>
      </w:r>
      <w:r w:rsidR="003505E9">
        <w:t>}</w:t>
      </w:r>
      <w:r w:rsidR="005E6E5A">
        <w:t xml:space="preserve"> </w:t>
      </w:r>
      <w:r w:rsidR="00E67343">
        <w:t xml:space="preserve">collected 100 </w:t>
      </w:r>
      <w:r w:rsidR="005525CD">
        <w:t xml:space="preserve">widespread principles of game design. </w:t>
      </w:r>
      <w:r w:rsidR="006E400A">
        <w:t>The principles can be classified in four universal categories:</w:t>
      </w:r>
    </w:p>
    <w:p w:rsidR="006E400A" w:rsidRDefault="006E400A" w:rsidP="002B3448">
      <w:pPr>
        <w:pStyle w:val="Listenabsatz"/>
        <w:numPr>
          <w:ilvl w:val="0"/>
          <w:numId w:val="1"/>
        </w:numPr>
      </w:pPr>
      <w:r>
        <w:t>Game Innovation</w:t>
      </w:r>
      <w:r w:rsidR="002B3448">
        <w:t xml:space="preserve">: Idea </w:t>
      </w:r>
      <w:r w:rsidR="00C326FE">
        <w:t>c</w:t>
      </w:r>
      <w:r w:rsidR="002B3448">
        <w:t xml:space="preserve">reation, Brainstorming, </w:t>
      </w:r>
      <w:r w:rsidR="00C326FE">
        <w:t>A</w:t>
      </w:r>
      <w:r w:rsidR="00C326FE" w:rsidRPr="002B3448">
        <w:t>nalyse</w:t>
      </w:r>
      <w:r w:rsidR="002B3448" w:rsidRPr="002B3448">
        <w:t xml:space="preserve"> existing games</w:t>
      </w:r>
    </w:p>
    <w:p w:rsidR="006E400A" w:rsidRDefault="006E400A" w:rsidP="006E400A">
      <w:pPr>
        <w:pStyle w:val="Listenabsatz"/>
        <w:numPr>
          <w:ilvl w:val="0"/>
          <w:numId w:val="1"/>
        </w:numPr>
      </w:pPr>
      <w:r>
        <w:t>Game Creation</w:t>
      </w:r>
      <w:r w:rsidR="00C326FE">
        <w:t>: Software design</w:t>
      </w:r>
      <w:r w:rsidR="0002370D">
        <w:t>, Artistic guidelines</w:t>
      </w:r>
    </w:p>
    <w:p w:rsidR="006E400A" w:rsidRDefault="006E400A" w:rsidP="00C326FE">
      <w:pPr>
        <w:pStyle w:val="Listenabsatz"/>
        <w:numPr>
          <w:ilvl w:val="0"/>
          <w:numId w:val="1"/>
        </w:numPr>
      </w:pPr>
      <w:r>
        <w:t>Game Balancing</w:t>
      </w:r>
      <w:r w:rsidR="00C326FE">
        <w:t>: Level design, Skill levels, A</w:t>
      </w:r>
      <w:r w:rsidR="00C326FE" w:rsidRPr="00C326FE">
        <w:t>ssistances</w:t>
      </w:r>
    </w:p>
    <w:p w:rsidR="006908A6" w:rsidRDefault="006E400A" w:rsidP="006E400A">
      <w:pPr>
        <w:pStyle w:val="Listenabsatz"/>
        <w:numPr>
          <w:ilvl w:val="0"/>
          <w:numId w:val="1"/>
        </w:numPr>
      </w:pPr>
      <w:r>
        <w:t>Troubleshooting</w:t>
      </w:r>
      <w:r w:rsidR="00C326FE">
        <w:t xml:space="preserve">: Bug fixing, Find vulnerabilities </w:t>
      </w:r>
    </w:p>
    <w:p w:rsidR="006E400A" w:rsidRDefault="00DE1A35" w:rsidP="006E400A">
      <w:r>
        <w:t xml:space="preserve">Out of the large number of principles we want to find the key principles, which can take a game from good to great. </w:t>
      </w:r>
      <w:r w:rsidR="0001319F">
        <w:t xml:space="preserve">In </w:t>
      </w:r>
      <w:r>
        <w:t>table</w:t>
      </w:r>
      <w:r w:rsidR="0001319F">
        <w:t xml:space="preserve"> we compare independent articles </w:t>
      </w:r>
      <w:r w:rsidR="00A76820">
        <w:t xml:space="preserve">which rank game design principles </w:t>
      </w:r>
      <w:r w:rsidR="009D5E7D">
        <w:t>and assign the principles to the universal categories.</w:t>
      </w:r>
      <w:r w:rsidR="0001319F">
        <w:t xml:space="preserve"> </w:t>
      </w:r>
      <w:r w:rsidR="00465E9A">
        <w:t xml:space="preserve">We classify most mentioned principles as central and universal applicable. </w:t>
      </w:r>
      <w:r w:rsidR="00BE7B68">
        <w:t>The most mentioned</w:t>
      </w:r>
      <w:r w:rsidR="00BD6B41">
        <w:t xml:space="preserve"> innovation</w:t>
      </w:r>
      <w:r w:rsidR="00BE7B68">
        <w:t xml:space="preserve"> principle is to </w:t>
      </w:r>
      <w:r w:rsidR="002B4AA7" w:rsidRPr="002B4AA7">
        <w:t>understand the domain.</w:t>
      </w:r>
      <w:r w:rsidR="00BE7B68">
        <w:t xml:space="preserve"> This includes everything from </w:t>
      </w:r>
      <w:r w:rsidR="00BE7B68" w:rsidRPr="00BE7B68">
        <w:t xml:space="preserve">documentation to </w:t>
      </w:r>
      <w:r w:rsidR="00BE7B68">
        <w:t xml:space="preserve">gameplay and </w:t>
      </w:r>
      <w:r w:rsidR="00BE7B68" w:rsidRPr="00BE7B68">
        <w:t>balancing</w:t>
      </w:r>
      <w:r w:rsidR="00BE7B68">
        <w:t>. It can also he</w:t>
      </w:r>
      <w:r w:rsidR="00BD6B41">
        <w:t xml:space="preserve">lp to investigate similar games and analyse what works for them. </w:t>
      </w:r>
    </w:p>
    <w:p w:rsidR="00186E3F" w:rsidRDefault="001A50AB" w:rsidP="00DE3659">
      <w:r>
        <w:t xml:space="preserve">The most mentioned </w:t>
      </w:r>
      <w:r w:rsidR="00DE3659">
        <w:t xml:space="preserve">creational principle is rewarding the player. Reward systems are important player motivators. </w:t>
      </w:r>
      <w:r w:rsidR="00186E3F">
        <w:t>\</w:t>
      </w:r>
      <w:proofErr w:type="spellStart"/>
      <w:r w:rsidR="00186E3F">
        <w:t>textcite</w:t>
      </w:r>
      <w:proofErr w:type="spellEnd"/>
      <w:r w:rsidR="00186E3F">
        <w:t>{Kloster2004}</w:t>
      </w:r>
      <w:r w:rsidR="00DE3659">
        <w:t xml:space="preserve"> found that people </w:t>
      </w:r>
      <w:r w:rsidR="00186E3F">
        <w:t>like</w:t>
      </w:r>
      <w:r w:rsidR="00DE3659">
        <w:t xml:space="preserve"> learning but </w:t>
      </w:r>
      <w:r w:rsidR="00186E3F">
        <w:t>lean towards</w:t>
      </w:r>
      <w:r w:rsidR="00DE3659">
        <w:t xml:space="preserve"> </w:t>
      </w:r>
      <w:r w:rsidR="00186E3F">
        <w:t>laziness</w:t>
      </w:r>
      <w:r w:rsidR="00DE3659">
        <w:t>.</w:t>
      </w:r>
      <w:r w:rsidR="00186E3F">
        <w:t xml:space="preserve"> Balanced rewards incentivise players to keep playing. </w:t>
      </w:r>
      <w:r w:rsidR="00373347">
        <w:t xml:space="preserve"> </w:t>
      </w:r>
      <w:r w:rsidR="00041749">
        <w:t xml:space="preserve">Another vital principle is to build around </w:t>
      </w:r>
      <w:r w:rsidR="00373347">
        <w:t xml:space="preserve">core </w:t>
      </w:r>
      <w:r w:rsidR="00041749">
        <w:t xml:space="preserve">game mechanics. Game mechanics create gameplay and are the key to a great </w:t>
      </w:r>
      <w:proofErr w:type="gramStart"/>
      <w:r w:rsidR="00041749">
        <w:t>game(</w:t>
      </w:r>
      <w:proofErr w:type="gramEnd"/>
      <w:r w:rsidR="00041749" w:rsidRPr="00041749">
        <w:t>Adams</w:t>
      </w:r>
      <w:r w:rsidR="00041749">
        <w:t xml:space="preserve">). Core mechanics are </w:t>
      </w:r>
      <w:r w:rsidR="00370755">
        <w:t xml:space="preserve">the most influential aspects of a game; they influence almost all moving objects (e.g. </w:t>
      </w:r>
      <w:r w:rsidR="00370755">
        <w:lastRenderedPageBreak/>
        <w:t xml:space="preserve">strength of gravity in a platform game). Table shows </w:t>
      </w:r>
      <w:r w:rsidR="001B1BDF">
        <w:t>core game metrics and non-core metrics</w:t>
      </w:r>
      <w:r w:rsidR="00370755">
        <w:t xml:space="preserve"> for different game genres.</w:t>
      </w:r>
      <w:r w:rsidR="00F96D3A">
        <w:t xml:space="preserve"> For race simulations the focus is on realistic and detailed physics. </w:t>
      </w:r>
    </w:p>
    <w:tbl>
      <w:tblPr>
        <w:tblStyle w:val="MittlereListe2"/>
        <w:tblW w:w="0" w:type="auto"/>
        <w:tblLook w:val="04A0" w:firstRow="1" w:lastRow="0" w:firstColumn="1" w:lastColumn="0" w:noHBand="0" w:noVBand="1"/>
      </w:tblPr>
      <w:tblGrid>
        <w:gridCol w:w="1535"/>
        <w:gridCol w:w="1535"/>
        <w:gridCol w:w="1535"/>
        <w:gridCol w:w="1535"/>
        <w:gridCol w:w="1580"/>
        <w:gridCol w:w="1536"/>
      </w:tblGrid>
      <w:tr w:rsidR="00370755" w:rsidTr="00D5711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35" w:type="dxa"/>
          </w:tcPr>
          <w:p w:rsidR="00370755" w:rsidRDefault="00370755" w:rsidP="00DE3659"/>
        </w:tc>
        <w:tc>
          <w:tcPr>
            <w:tcW w:w="1535" w:type="dxa"/>
          </w:tcPr>
          <w:p w:rsidR="00370755" w:rsidRDefault="00370755" w:rsidP="00DE3659">
            <w:pPr>
              <w:cnfStyle w:val="100000000000" w:firstRow="1" w:lastRow="0" w:firstColumn="0" w:lastColumn="0" w:oddVBand="0" w:evenVBand="0" w:oddHBand="0" w:evenHBand="0" w:firstRowFirstColumn="0" w:firstRowLastColumn="0" w:lastRowFirstColumn="0" w:lastRowLastColumn="0"/>
            </w:pPr>
            <w:r>
              <w:t>Physics</w:t>
            </w:r>
          </w:p>
        </w:tc>
        <w:tc>
          <w:tcPr>
            <w:tcW w:w="1535" w:type="dxa"/>
          </w:tcPr>
          <w:p w:rsidR="00370755" w:rsidRDefault="00370755" w:rsidP="00DE3659">
            <w:pPr>
              <w:cnfStyle w:val="100000000000" w:firstRow="1" w:lastRow="0" w:firstColumn="0" w:lastColumn="0" w:oddVBand="0" w:evenVBand="0" w:oddHBand="0" w:evenHBand="0" w:firstRowFirstColumn="0" w:firstRowLastColumn="0" w:lastRowFirstColumn="0" w:lastRowLastColumn="0"/>
            </w:pPr>
            <w:r>
              <w:t>Economy</w:t>
            </w:r>
          </w:p>
        </w:tc>
        <w:tc>
          <w:tcPr>
            <w:tcW w:w="1535" w:type="dxa"/>
          </w:tcPr>
          <w:p w:rsidR="00370755" w:rsidRDefault="00370755" w:rsidP="00DE3659">
            <w:pPr>
              <w:cnfStyle w:val="100000000000" w:firstRow="1" w:lastRow="0" w:firstColumn="0" w:lastColumn="0" w:oddVBand="0" w:evenVBand="0" w:oddHBand="0" w:evenHBand="0" w:firstRowFirstColumn="0" w:firstRowLastColumn="0" w:lastRowFirstColumn="0" w:lastRowLastColumn="0"/>
            </w:pPr>
            <w:r>
              <w:t>Progression</w:t>
            </w:r>
          </w:p>
        </w:tc>
        <w:tc>
          <w:tcPr>
            <w:tcW w:w="1536" w:type="dxa"/>
          </w:tcPr>
          <w:p w:rsidR="00370755" w:rsidRDefault="00370755" w:rsidP="00DE3659">
            <w:pPr>
              <w:cnfStyle w:val="100000000000" w:firstRow="1" w:lastRow="0" w:firstColumn="0" w:lastColumn="0" w:oddVBand="0" w:evenVBand="0" w:oddHBand="0" w:evenHBand="0" w:firstRowFirstColumn="0" w:firstRowLastColumn="0" w:lastRowFirstColumn="0" w:lastRowLastColumn="0"/>
            </w:pPr>
            <w:r>
              <w:t>Tactical Manoeuvring</w:t>
            </w:r>
          </w:p>
        </w:tc>
        <w:tc>
          <w:tcPr>
            <w:tcW w:w="1536" w:type="dxa"/>
          </w:tcPr>
          <w:p w:rsidR="00370755" w:rsidRDefault="00370755" w:rsidP="00DE3659">
            <w:pPr>
              <w:cnfStyle w:val="100000000000" w:firstRow="1" w:lastRow="0" w:firstColumn="0" w:lastColumn="0" w:oddVBand="0" w:evenVBand="0" w:oddHBand="0" w:evenHBand="0" w:firstRowFirstColumn="0" w:firstRowLastColumn="0" w:lastRowFirstColumn="0" w:lastRowLastColumn="0"/>
            </w:pPr>
            <w:r>
              <w:t>Social Interaction</w:t>
            </w:r>
          </w:p>
        </w:tc>
      </w:tr>
      <w:tr w:rsidR="00370755" w:rsidTr="00D571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5" w:type="dxa"/>
          </w:tcPr>
          <w:p w:rsidR="00370755" w:rsidRDefault="00370755" w:rsidP="00DE3659">
            <w:r>
              <w:t>Action</w:t>
            </w:r>
          </w:p>
        </w:tc>
        <w:tc>
          <w:tcPr>
            <w:tcW w:w="1535" w:type="dxa"/>
          </w:tcPr>
          <w:p w:rsidR="00370755" w:rsidRPr="001B1BDF" w:rsidRDefault="001B1BDF" w:rsidP="00DE3659">
            <w:pPr>
              <w:cnfStyle w:val="000000100000" w:firstRow="0" w:lastRow="0" w:firstColumn="0" w:lastColumn="0" w:oddVBand="0" w:evenVBand="0" w:oddHBand="1" w:evenHBand="0" w:firstRowFirstColumn="0" w:firstRowLastColumn="0" w:lastRowFirstColumn="0" w:lastRowLastColumn="0"/>
              <w:rPr>
                <w:b/>
              </w:rPr>
            </w:pPr>
            <w:r w:rsidRPr="001B1BDF">
              <w:rPr>
                <w:b/>
              </w:rPr>
              <w:t>Detailed physics for movement, shooting etc.</w:t>
            </w:r>
          </w:p>
        </w:tc>
        <w:tc>
          <w:tcPr>
            <w:tcW w:w="1535" w:type="dxa"/>
          </w:tcPr>
          <w:p w:rsidR="00370755" w:rsidRDefault="001B1BDF" w:rsidP="00DE3659">
            <w:pPr>
              <w:cnfStyle w:val="000000100000" w:firstRow="0" w:lastRow="0" w:firstColumn="0" w:lastColumn="0" w:oddVBand="0" w:evenVBand="0" w:oddHBand="1" w:evenHBand="0" w:firstRowFirstColumn="0" w:firstRowLastColumn="0" w:lastRowFirstColumn="0" w:lastRowLastColumn="0"/>
            </w:pPr>
            <w:r>
              <w:t>Power ups, Health…</w:t>
            </w:r>
          </w:p>
        </w:tc>
        <w:tc>
          <w:tcPr>
            <w:tcW w:w="1535" w:type="dxa"/>
          </w:tcPr>
          <w:p w:rsidR="00370755" w:rsidRDefault="001B1BDF" w:rsidP="00DE3659">
            <w:pPr>
              <w:cnfStyle w:val="000000100000" w:firstRow="0" w:lastRow="0" w:firstColumn="0" w:lastColumn="0" w:oddVBand="0" w:evenVBand="0" w:oddHBand="1" w:evenHBand="0" w:firstRowFirstColumn="0" w:firstRowLastColumn="0" w:lastRowFirstColumn="0" w:lastRowLastColumn="0"/>
            </w:pPr>
            <w:r>
              <w:t>Storyline</w:t>
            </w:r>
          </w:p>
        </w:tc>
        <w:tc>
          <w:tcPr>
            <w:tcW w:w="1536" w:type="dxa"/>
          </w:tcPr>
          <w:p w:rsidR="00370755" w:rsidRDefault="00370755" w:rsidP="00DE3659">
            <w:pPr>
              <w:cnfStyle w:val="000000100000" w:firstRow="0" w:lastRow="0" w:firstColumn="0" w:lastColumn="0" w:oddVBand="0" w:evenVBand="0" w:oddHBand="1" w:evenHBand="0" w:firstRowFirstColumn="0" w:firstRowLastColumn="0" w:lastRowFirstColumn="0" w:lastRowLastColumn="0"/>
            </w:pPr>
          </w:p>
        </w:tc>
        <w:tc>
          <w:tcPr>
            <w:tcW w:w="1536" w:type="dxa"/>
          </w:tcPr>
          <w:p w:rsidR="00370755" w:rsidRDefault="00370755" w:rsidP="00DE3659">
            <w:pPr>
              <w:cnfStyle w:val="000000100000" w:firstRow="0" w:lastRow="0" w:firstColumn="0" w:lastColumn="0" w:oddVBand="0" w:evenVBand="0" w:oddHBand="1" w:evenHBand="0" w:firstRowFirstColumn="0" w:firstRowLastColumn="0" w:lastRowFirstColumn="0" w:lastRowLastColumn="0"/>
            </w:pPr>
          </w:p>
        </w:tc>
      </w:tr>
      <w:tr w:rsidR="00370755" w:rsidTr="00D5711D">
        <w:tc>
          <w:tcPr>
            <w:cnfStyle w:val="001000000000" w:firstRow="0" w:lastRow="0" w:firstColumn="1" w:lastColumn="0" w:oddVBand="0" w:evenVBand="0" w:oddHBand="0" w:evenHBand="0" w:firstRowFirstColumn="0" w:firstRowLastColumn="0" w:lastRowFirstColumn="0" w:lastRowLastColumn="0"/>
            <w:tcW w:w="1535" w:type="dxa"/>
          </w:tcPr>
          <w:p w:rsidR="00370755" w:rsidRDefault="00370755" w:rsidP="00DE3659">
            <w:r>
              <w:t>Strategy</w:t>
            </w:r>
          </w:p>
        </w:tc>
        <w:tc>
          <w:tcPr>
            <w:tcW w:w="1535" w:type="dxa"/>
          </w:tcPr>
          <w:p w:rsidR="00370755" w:rsidRDefault="001B1BDF" w:rsidP="00DE3659">
            <w:pPr>
              <w:cnfStyle w:val="000000000000" w:firstRow="0" w:lastRow="0" w:firstColumn="0" w:lastColumn="0" w:oddVBand="0" w:evenVBand="0" w:oddHBand="0" w:evenHBand="0" w:firstRowFirstColumn="0" w:firstRowLastColumn="0" w:lastRowFirstColumn="0" w:lastRowLastColumn="0"/>
            </w:pPr>
            <w:r>
              <w:t>Physics for movement and fighting</w:t>
            </w:r>
          </w:p>
        </w:tc>
        <w:tc>
          <w:tcPr>
            <w:tcW w:w="1535" w:type="dxa"/>
          </w:tcPr>
          <w:p w:rsidR="00370755" w:rsidRPr="001B1BDF" w:rsidRDefault="001B1BDF" w:rsidP="00DE3659">
            <w:pPr>
              <w:cnfStyle w:val="000000000000" w:firstRow="0" w:lastRow="0" w:firstColumn="0" w:lastColumn="0" w:oddVBand="0" w:evenVBand="0" w:oddHBand="0" w:evenHBand="0" w:firstRowFirstColumn="0" w:firstRowLastColumn="0" w:lastRowFirstColumn="0" w:lastRowLastColumn="0"/>
              <w:rPr>
                <w:b/>
              </w:rPr>
            </w:pPr>
            <w:r w:rsidRPr="001B1BDF">
              <w:rPr>
                <w:b/>
              </w:rPr>
              <w:t>Unit buildin</w:t>
            </w:r>
            <w:r w:rsidR="00373347">
              <w:rPr>
                <w:b/>
              </w:rPr>
              <w:t>g, r</w:t>
            </w:r>
            <w:r w:rsidRPr="001B1BDF">
              <w:rPr>
                <w:b/>
              </w:rPr>
              <w:t>esource harvesting</w:t>
            </w:r>
          </w:p>
        </w:tc>
        <w:tc>
          <w:tcPr>
            <w:tcW w:w="1535" w:type="dxa"/>
          </w:tcPr>
          <w:p w:rsidR="00370755" w:rsidRDefault="00373347" w:rsidP="00DE3659">
            <w:pPr>
              <w:cnfStyle w:val="000000000000" w:firstRow="0" w:lastRow="0" w:firstColumn="0" w:lastColumn="0" w:oddVBand="0" w:evenVBand="0" w:oddHBand="0" w:evenHBand="0" w:firstRowFirstColumn="0" w:firstRowLastColumn="0" w:lastRowFirstColumn="0" w:lastRowLastColumn="0"/>
            </w:pPr>
            <w:r>
              <w:t>Scenarios / New challenges</w:t>
            </w:r>
          </w:p>
        </w:tc>
        <w:tc>
          <w:tcPr>
            <w:tcW w:w="1536" w:type="dxa"/>
          </w:tcPr>
          <w:p w:rsidR="00370755" w:rsidRPr="001B1BDF" w:rsidRDefault="001B1BDF" w:rsidP="001B1BDF">
            <w:pPr>
              <w:jc w:val="center"/>
              <w:cnfStyle w:val="000000000000" w:firstRow="0" w:lastRow="0" w:firstColumn="0" w:lastColumn="0" w:oddVBand="0" w:evenVBand="0" w:oddHBand="0" w:evenHBand="0" w:firstRowFirstColumn="0" w:firstRowLastColumn="0" w:lastRowFirstColumn="0" w:lastRowLastColumn="0"/>
              <w:rPr>
                <w:b/>
              </w:rPr>
            </w:pPr>
            <w:r w:rsidRPr="001B1BDF">
              <w:rPr>
                <w:b/>
              </w:rPr>
              <w:t>Positioning of units</w:t>
            </w:r>
          </w:p>
        </w:tc>
        <w:tc>
          <w:tcPr>
            <w:tcW w:w="1536" w:type="dxa"/>
          </w:tcPr>
          <w:p w:rsidR="00370755" w:rsidRDefault="001B1BDF" w:rsidP="00DE3659">
            <w:pPr>
              <w:cnfStyle w:val="000000000000" w:firstRow="0" w:lastRow="0" w:firstColumn="0" w:lastColumn="0" w:oddVBand="0" w:evenVBand="0" w:oddHBand="0" w:evenHBand="0" w:firstRowFirstColumn="0" w:firstRowLastColumn="0" w:lastRowFirstColumn="0" w:lastRowLastColumn="0"/>
            </w:pPr>
            <w:r>
              <w:t>Competition between players</w:t>
            </w:r>
          </w:p>
        </w:tc>
      </w:tr>
      <w:tr w:rsidR="00370755" w:rsidTr="00D571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5" w:type="dxa"/>
          </w:tcPr>
          <w:p w:rsidR="00370755" w:rsidRDefault="00370755" w:rsidP="00DE3659">
            <w:r>
              <w:t>Role Playing</w:t>
            </w:r>
          </w:p>
        </w:tc>
        <w:tc>
          <w:tcPr>
            <w:tcW w:w="1535" w:type="dxa"/>
          </w:tcPr>
          <w:p w:rsidR="00370755" w:rsidRDefault="001B1BDF" w:rsidP="00DE3659">
            <w:pPr>
              <w:cnfStyle w:val="000000100000" w:firstRow="0" w:lastRow="0" w:firstColumn="0" w:lastColumn="0" w:oddVBand="0" w:evenVBand="0" w:oddHBand="1" w:evenHBand="0" w:firstRowFirstColumn="0" w:firstRowLastColumn="0" w:lastRowFirstColumn="0" w:lastRowLastColumn="0"/>
            </w:pPr>
            <w:r>
              <w:t>Physics for movement and fighting</w:t>
            </w:r>
          </w:p>
        </w:tc>
        <w:tc>
          <w:tcPr>
            <w:tcW w:w="1535" w:type="dxa"/>
          </w:tcPr>
          <w:p w:rsidR="00370755" w:rsidRPr="001B1BDF" w:rsidRDefault="001B1BDF" w:rsidP="00DE3659">
            <w:pPr>
              <w:cnfStyle w:val="000000100000" w:firstRow="0" w:lastRow="0" w:firstColumn="0" w:lastColumn="0" w:oddVBand="0" w:evenVBand="0" w:oddHBand="1" w:evenHBand="0" w:firstRowFirstColumn="0" w:firstRowLastColumn="0" w:lastRowFirstColumn="0" w:lastRowLastColumn="0"/>
              <w:rPr>
                <w:b/>
              </w:rPr>
            </w:pPr>
            <w:r w:rsidRPr="001B1BDF">
              <w:rPr>
                <w:b/>
              </w:rPr>
              <w:t>Character Equipment</w:t>
            </w:r>
          </w:p>
        </w:tc>
        <w:tc>
          <w:tcPr>
            <w:tcW w:w="1535" w:type="dxa"/>
          </w:tcPr>
          <w:p w:rsidR="00370755" w:rsidRPr="001B1BDF" w:rsidRDefault="001B1BDF" w:rsidP="00DE3659">
            <w:pPr>
              <w:cnfStyle w:val="000000100000" w:firstRow="0" w:lastRow="0" w:firstColumn="0" w:lastColumn="0" w:oddVBand="0" w:evenVBand="0" w:oddHBand="1" w:evenHBand="0" w:firstRowFirstColumn="0" w:firstRowLastColumn="0" w:lastRowFirstColumn="0" w:lastRowLastColumn="0"/>
              <w:rPr>
                <w:b/>
              </w:rPr>
            </w:pPr>
            <w:r w:rsidRPr="001B1BDF">
              <w:rPr>
                <w:b/>
              </w:rPr>
              <w:t>Storyline</w:t>
            </w:r>
          </w:p>
        </w:tc>
        <w:tc>
          <w:tcPr>
            <w:tcW w:w="1536" w:type="dxa"/>
          </w:tcPr>
          <w:p w:rsidR="00370755" w:rsidRDefault="001B1BDF" w:rsidP="00DE3659">
            <w:pPr>
              <w:cnfStyle w:val="000000100000" w:firstRow="0" w:lastRow="0" w:firstColumn="0" w:lastColumn="0" w:oddVBand="0" w:evenVBand="0" w:oddHBand="1" w:evenHBand="0" w:firstRowFirstColumn="0" w:firstRowLastColumn="0" w:lastRowFirstColumn="0" w:lastRowLastColumn="0"/>
            </w:pPr>
            <w:r>
              <w:t>Party tactics</w:t>
            </w:r>
          </w:p>
        </w:tc>
        <w:tc>
          <w:tcPr>
            <w:tcW w:w="1536" w:type="dxa"/>
          </w:tcPr>
          <w:p w:rsidR="00370755" w:rsidRDefault="001B1BDF" w:rsidP="00DE3659">
            <w:pPr>
              <w:cnfStyle w:val="000000100000" w:firstRow="0" w:lastRow="0" w:firstColumn="0" w:lastColumn="0" w:oddVBand="0" w:evenVBand="0" w:oddHBand="1" w:evenHBand="0" w:firstRowFirstColumn="0" w:firstRowLastColumn="0" w:lastRowFirstColumn="0" w:lastRowLastColumn="0"/>
            </w:pPr>
            <w:r>
              <w:t>Play-acting</w:t>
            </w:r>
          </w:p>
        </w:tc>
      </w:tr>
      <w:tr w:rsidR="00370755" w:rsidTr="00D5711D">
        <w:tc>
          <w:tcPr>
            <w:cnfStyle w:val="001000000000" w:firstRow="0" w:lastRow="0" w:firstColumn="1" w:lastColumn="0" w:oddVBand="0" w:evenVBand="0" w:oddHBand="0" w:evenHBand="0" w:firstRowFirstColumn="0" w:firstRowLastColumn="0" w:lastRowFirstColumn="0" w:lastRowLastColumn="0"/>
            <w:tcW w:w="1535" w:type="dxa"/>
          </w:tcPr>
          <w:p w:rsidR="00370755" w:rsidRDefault="00370755" w:rsidP="00DE3659">
            <w:r>
              <w:t>Sports</w:t>
            </w:r>
          </w:p>
        </w:tc>
        <w:tc>
          <w:tcPr>
            <w:tcW w:w="1535" w:type="dxa"/>
          </w:tcPr>
          <w:p w:rsidR="00370755" w:rsidRPr="00373347" w:rsidRDefault="001B1BDF" w:rsidP="00DE3659">
            <w:pPr>
              <w:cnfStyle w:val="000000000000" w:firstRow="0" w:lastRow="0" w:firstColumn="0" w:lastColumn="0" w:oddVBand="0" w:evenVBand="0" w:oddHBand="0" w:evenHBand="0" w:firstRowFirstColumn="0" w:firstRowLastColumn="0" w:lastRowFirstColumn="0" w:lastRowLastColumn="0"/>
              <w:rPr>
                <w:b/>
              </w:rPr>
            </w:pPr>
            <w:r w:rsidRPr="00373347">
              <w:rPr>
                <w:b/>
              </w:rPr>
              <w:t>Detailed simulation</w:t>
            </w:r>
          </w:p>
        </w:tc>
        <w:tc>
          <w:tcPr>
            <w:tcW w:w="1535" w:type="dxa"/>
          </w:tcPr>
          <w:p w:rsidR="00370755" w:rsidRDefault="00373347" w:rsidP="00DE3659">
            <w:pPr>
              <w:cnfStyle w:val="000000000000" w:firstRow="0" w:lastRow="0" w:firstColumn="0" w:lastColumn="0" w:oddVBand="0" w:evenVBand="0" w:oddHBand="0" w:evenHBand="0" w:firstRowFirstColumn="0" w:firstRowLastColumn="0" w:lastRowFirstColumn="0" w:lastRowLastColumn="0"/>
            </w:pPr>
            <w:r>
              <w:t>Team Management</w:t>
            </w:r>
          </w:p>
        </w:tc>
        <w:tc>
          <w:tcPr>
            <w:tcW w:w="1535" w:type="dxa"/>
          </w:tcPr>
          <w:p w:rsidR="00370755" w:rsidRDefault="00373347" w:rsidP="00DE3659">
            <w:pPr>
              <w:cnfStyle w:val="000000000000" w:firstRow="0" w:lastRow="0" w:firstColumn="0" w:lastColumn="0" w:oddVBand="0" w:evenVBand="0" w:oddHBand="0" w:evenHBand="0" w:firstRowFirstColumn="0" w:firstRowLastColumn="0" w:lastRowFirstColumn="0" w:lastRowLastColumn="0"/>
            </w:pPr>
            <w:r>
              <w:t>Seasons, Tournaments</w:t>
            </w:r>
          </w:p>
        </w:tc>
        <w:tc>
          <w:tcPr>
            <w:tcW w:w="1536" w:type="dxa"/>
          </w:tcPr>
          <w:p w:rsidR="00370755" w:rsidRDefault="00373347" w:rsidP="00DE3659">
            <w:pPr>
              <w:cnfStyle w:val="000000000000" w:firstRow="0" w:lastRow="0" w:firstColumn="0" w:lastColumn="0" w:oddVBand="0" w:evenVBand="0" w:oddHBand="0" w:evenHBand="0" w:firstRowFirstColumn="0" w:firstRowLastColumn="0" w:lastRowFirstColumn="0" w:lastRowLastColumn="0"/>
            </w:pPr>
            <w:r>
              <w:t>Team tactics</w:t>
            </w:r>
          </w:p>
        </w:tc>
        <w:tc>
          <w:tcPr>
            <w:tcW w:w="1536" w:type="dxa"/>
          </w:tcPr>
          <w:p w:rsidR="00370755" w:rsidRDefault="00370755" w:rsidP="00DE3659">
            <w:pPr>
              <w:cnfStyle w:val="000000000000" w:firstRow="0" w:lastRow="0" w:firstColumn="0" w:lastColumn="0" w:oddVBand="0" w:evenVBand="0" w:oddHBand="0" w:evenHBand="0" w:firstRowFirstColumn="0" w:firstRowLastColumn="0" w:lastRowFirstColumn="0" w:lastRowLastColumn="0"/>
            </w:pPr>
          </w:p>
        </w:tc>
      </w:tr>
      <w:tr w:rsidR="00370755" w:rsidTr="00D571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5" w:type="dxa"/>
          </w:tcPr>
          <w:p w:rsidR="00370755" w:rsidRDefault="00370755" w:rsidP="00DE3659">
            <w:r>
              <w:t>Vehicle Simulation</w:t>
            </w:r>
          </w:p>
        </w:tc>
        <w:tc>
          <w:tcPr>
            <w:tcW w:w="1535" w:type="dxa"/>
          </w:tcPr>
          <w:p w:rsidR="00370755" w:rsidRPr="00373347" w:rsidRDefault="001B1BDF" w:rsidP="00DE3659">
            <w:pPr>
              <w:cnfStyle w:val="000000100000" w:firstRow="0" w:lastRow="0" w:firstColumn="0" w:lastColumn="0" w:oddVBand="0" w:evenVBand="0" w:oddHBand="1" w:evenHBand="0" w:firstRowFirstColumn="0" w:firstRowLastColumn="0" w:lastRowFirstColumn="0" w:lastRowLastColumn="0"/>
              <w:rPr>
                <w:b/>
              </w:rPr>
            </w:pPr>
            <w:r w:rsidRPr="00373347">
              <w:rPr>
                <w:b/>
              </w:rPr>
              <w:t>Detailed simulation</w:t>
            </w:r>
          </w:p>
        </w:tc>
        <w:tc>
          <w:tcPr>
            <w:tcW w:w="1535" w:type="dxa"/>
          </w:tcPr>
          <w:p w:rsidR="00370755" w:rsidRDefault="00373347" w:rsidP="00DE3659">
            <w:pPr>
              <w:cnfStyle w:val="000000100000" w:firstRow="0" w:lastRow="0" w:firstColumn="0" w:lastColumn="0" w:oddVBand="0" w:evenVBand="0" w:oddHBand="1" w:evenHBand="0" w:firstRowFirstColumn="0" w:firstRowLastColumn="0" w:lastRowFirstColumn="0" w:lastRowLastColumn="0"/>
            </w:pPr>
            <w:r>
              <w:t>Vehicle upgrades</w:t>
            </w:r>
          </w:p>
        </w:tc>
        <w:tc>
          <w:tcPr>
            <w:tcW w:w="1535" w:type="dxa"/>
          </w:tcPr>
          <w:p w:rsidR="00370755" w:rsidRDefault="00373347" w:rsidP="00DE3659">
            <w:pPr>
              <w:cnfStyle w:val="000000100000" w:firstRow="0" w:lastRow="0" w:firstColumn="0" w:lastColumn="0" w:oddVBand="0" w:evenVBand="0" w:oddHBand="1" w:evenHBand="0" w:firstRowFirstColumn="0" w:firstRowLastColumn="0" w:lastRowFirstColumn="0" w:lastRowLastColumn="0"/>
            </w:pPr>
            <w:r>
              <w:t>Races, Seasons, Tournaments</w:t>
            </w:r>
          </w:p>
        </w:tc>
        <w:tc>
          <w:tcPr>
            <w:tcW w:w="1536" w:type="dxa"/>
          </w:tcPr>
          <w:p w:rsidR="00370755" w:rsidRDefault="00370755" w:rsidP="00DE3659">
            <w:pPr>
              <w:cnfStyle w:val="000000100000" w:firstRow="0" w:lastRow="0" w:firstColumn="0" w:lastColumn="0" w:oddVBand="0" w:evenVBand="0" w:oddHBand="1" w:evenHBand="0" w:firstRowFirstColumn="0" w:firstRowLastColumn="0" w:lastRowFirstColumn="0" w:lastRowLastColumn="0"/>
            </w:pPr>
          </w:p>
        </w:tc>
        <w:tc>
          <w:tcPr>
            <w:tcW w:w="1536" w:type="dxa"/>
          </w:tcPr>
          <w:p w:rsidR="00370755" w:rsidRDefault="00370755" w:rsidP="00DE3659">
            <w:pPr>
              <w:cnfStyle w:val="000000100000" w:firstRow="0" w:lastRow="0" w:firstColumn="0" w:lastColumn="0" w:oddVBand="0" w:evenVBand="0" w:oddHBand="1" w:evenHBand="0" w:firstRowFirstColumn="0" w:firstRowLastColumn="0" w:lastRowFirstColumn="0" w:lastRowLastColumn="0"/>
            </w:pPr>
          </w:p>
        </w:tc>
      </w:tr>
      <w:tr w:rsidR="00370755" w:rsidTr="00D5711D">
        <w:tc>
          <w:tcPr>
            <w:cnfStyle w:val="001000000000" w:firstRow="0" w:lastRow="0" w:firstColumn="1" w:lastColumn="0" w:oddVBand="0" w:evenVBand="0" w:oddHBand="0" w:evenHBand="0" w:firstRowFirstColumn="0" w:firstRowLastColumn="0" w:lastRowFirstColumn="0" w:lastRowLastColumn="0"/>
            <w:tcW w:w="1535" w:type="dxa"/>
          </w:tcPr>
          <w:p w:rsidR="00370755" w:rsidRDefault="00370755" w:rsidP="00DE3659">
            <w:r>
              <w:t>Management Simulation</w:t>
            </w:r>
          </w:p>
        </w:tc>
        <w:tc>
          <w:tcPr>
            <w:tcW w:w="1535" w:type="dxa"/>
          </w:tcPr>
          <w:p w:rsidR="00370755" w:rsidRDefault="00370755" w:rsidP="00DE3659">
            <w:pPr>
              <w:cnfStyle w:val="000000000000" w:firstRow="0" w:lastRow="0" w:firstColumn="0" w:lastColumn="0" w:oddVBand="0" w:evenVBand="0" w:oddHBand="0" w:evenHBand="0" w:firstRowFirstColumn="0" w:firstRowLastColumn="0" w:lastRowFirstColumn="0" w:lastRowLastColumn="0"/>
            </w:pPr>
          </w:p>
        </w:tc>
        <w:tc>
          <w:tcPr>
            <w:tcW w:w="1535" w:type="dxa"/>
          </w:tcPr>
          <w:p w:rsidR="00370755" w:rsidRPr="00373347" w:rsidRDefault="00373347" w:rsidP="00DE3659">
            <w:pPr>
              <w:cnfStyle w:val="000000000000" w:firstRow="0" w:lastRow="0" w:firstColumn="0" w:lastColumn="0" w:oddVBand="0" w:evenVBand="0" w:oddHBand="0" w:evenHBand="0" w:firstRowFirstColumn="0" w:firstRowLastColumn="0" w:lastRowFirstColumn="0" w:lastRowLastColumn="0"/>
              <w:rPr>
                <w:b/>
              </w:rPr>
            </w:pPr>
            <w:r w:rsidRPr="00373347">
              <w:rPr>
                <w:b/>
              </w:rPr>
              <w:t>Management of resources</w:t>
            </w:r>
          </w:p>
        </w:tc>
        <w:tc>
          <w:tcPr>
            <w:tcW w:w="1535" w:type="dxa"/>
          </w:tcPr>
          <w:p w:rsidR="00370755" w:rsidRDefault="00373347" w:rsidP="00DE3659">
            <w:pPr>
              <w:cnfStyle w:val="000000000000" w:firstRow="0" w:lastRow="0" w:firstColumn="0" w:lastColumn="0" w:oddVBand="0" w:evenVBand="0" w:oddHBand="0" w:evenHBand="0" w:firstRowFirstColumn="0" w:firstRowLastColumn="0" w:lastRowFirstColumn="0" w:lastRowLastColumn="0"/>
            </w:pPr>
            <w:r>
              <w:t>Scenarios / New challenges</w:t>
            </w:r>
          </w:p>
        </w:tc>
        <w:tc>
          <w:tcPr>
            <w:tcW w:w="1536" w:type="dxa"/>
          </w:tcPr>
          <w:p w:rsidR="00370755" w:rsidRDefault="00373347" w:rsidP="00DE3659">
            <w:pPr>
              <w:cnfStyle w:val="000000000000" w:firstRow="0" w:lastRow="0" w:firstColumn="0" w:lastColumn="0" w:oddVBand="0" w:evenVBand="0" w:oddHBand="0" w:evenHBand="0" w:firstRowFirstColumn="0" w:firstRowLastColumn="0" w:lastRowFirstColumn="0" w:lastRowLastColumn="0"/>
            </w:pPr>
            <w:r w:rsidRPr="00373347">
              <w:t>Management of resources</w:t>
            </w:r>
          </w:p>
        </w:tc>
        <w:tc>
          <w:tcPr>
            <w:tcW w:w="1536" w:type="dxa"/>
          </w:tcPr>
          <w:p w:rsidR="00370755" w:rsidRDefault="00373347" w:rsidP="00DE3659">
            <w:pPr>
              <w:cnfStyle w:val="000000000000" w:firstRow="0" w:lastRow="0" w:firstColumn="0" w:lastColumn="0" w:oddVBand="0" w:evenVBand="0" w:oddHBand="0" w:evenHBand="0" w:firstRowFirstColumn="0" w:firstRowLastColumn="0" w:lastRowFirstColumn="0" w:lastRowLastColumn="0"/>
            </w:pPr>
            <w:r>
              <w:t>Coordinated actions, Competition</w:t>
            </w:r>
          </w:p>
        </w:tc>
      </w:tr>
      <w:tr w:rsidR="00370755" w:rsidTr="00D571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5" w:type="dxa"/>
          </w:tcPr>
          <w:p w:rsidR="00370755" w:rsidRDefault="00370755" w:rsidP="00DE3659">
            <w:r>
              <w:t>Adventure</w:t>
            </w:r>
          </w:p>
        </w:tc>
        <w:tc>
          <w:tcPr>
            <w:tcW w:w="1535" w:type="dxa"/>
          </w:tcPr>
          <w:p w:rsidR="00370755" w:rsidRDefault="00370755" w:rsidP="00DE3659">
            <w:pPr>
              <w:cnfStyle w:val="000000100000" w:firstRow="0" w:lastRow="0" w:firstColumn="0" w:lastColumn="0" w:oddVBand="0" w:evenVBand="0" w:oddHBand="1" w:evenHBand="0" w:firstRowFirstColumn="0" w:firstRowLastColumn="0" w:lastRowFirstColumn="0" w:lastRowLastColumn="0"/>
            </w:pPr>
          </w:p>
        </w:tc>
        <w:tc>
          <w:tcPr>
            <w:tcW w:w="1535" w:type="dxa"/>
          </w:tcPr>
          <w:p w:rsidR="00370755" w:rsidRPr="00373347" w:rsidRDefault="00373347" w:rsidP="00DE3659">
            <w:pPr>
              <w:cnfStyle w:val="000000100000" w:firstRow="0" w:lastRow="0" w:firstColumn="0" w:lastColumn="0" w:oddVBand="0" w:evenVBand="0" w:oddHBand="1" w:evenHBand="0" w:firstRowFirstColumn="0" w:firstRowLastColumn="0" w:lastRowFirstColumn="0" w:lastRowLastColumn="0"/>
            </w:pPr>
            <w:r w:rsidRPr="00373347">
              <w:t>Managing a player’s inventory</w:t>
            </w:r>
          </w:p>
        </w:tc>
        <w:tc>
          <w:tcPr>
            <w:tcW w:w="1535" w:type="dxa"/>
          </w:tcPr>
          <w:p w:rsidR="00370755" w:rsidRPr="00373347" w:rsidRDefault="00373347" w:rsidP="00DE3659">
            <w:pPr>
              <w:cnfStyle w:val="000000100000" w:firstRow="0" w:lastRow="0" w:firstColumn="0" w:lastColumn="0" w:oddVBand="0" w:evenVBand="0" w:oddHBand="1" w:evenHBand="0" w:firstRowFirstColumn="0" w:firstRowLastColumn="0" w:lastRowFirstColumn="0" w:lastRowLastColumn="0"/>
              <w:rPr>
                <w:b/>
              </w:rPr>
            </w:pPr>
            <w:r w:rsidRPr="00373347">
              <w:rPr>
                <w:b/>
              </w:rPr>
              <w:t>Storyline</w:t>
            </w:r>
          </w:p>
        </w:tc>
        <w:tc>
          <w:tcPr>
            <w:tcW w:w="1536" w:type="dxa"/>
          </w:tcPr>
          <w:p w:rsidR="00370755" w:rsidRDefault="00370755" w:rsidP="00DE3659">
            <w:pPr>
              <w:cnfStyle w:val="000000100000" w:firstRow="0" w:lastRow="0" w:firstColumn="0" w:lastColumn="0" w:oddVBand="0" w:evenVBand="0" w:oddHBand="1" w:evenHBand="0" w:firstRowFirstColumn="0" w:firstRowLastColumn="0" w:lastRowFirstColumn="0" w:lastRowLastColumn="0"/>
            </w:pPr>
          </w:p>
        </w:tc>
        <w:tc>
          <w:tcPr>
            <w:tcW w:w="1536" w:type="dxa"/>
          </w:tcPr>
          <w:p w:rsidR="00370755" w:rsidRDefault="00370755" w:rsidP="00DE3659">
            <w:pPr>
              <w:cnfStyle w:val="000000100000" w:firstRow="0" w:lastRow="0" w:firstColumn="0" w:lastColumn="0" w:oddVBand="0" w:evenVBand="0" w:oddHBand="1" w:evenHBand="0" w:firstRowFirstColumn="0" w:firstRowLastColumn="0" w:lastRowFirstColumn="0" w:lastRowLastColumn="0"/>
            </w:pPr>
          </w:p>
        </w:tc>
      </w:tr>
      <w:tr w:rsidR="00370755" w:rsidTr="00D5711D">
        <w:tc>
          <w:tcPr>
            <w:cnfStyle w:val="001000000000" w:firstRow="0" w:lastRow="0" w:firstColumn="1" w:lastColumn="0" w:oddVBand="0" w:evenVBand="0" w:oddHBand="0" w:evenHBand="0" w:firstRowFirstColumn="0" w:firstRowLastColumn="0" w:lastRowFirstColumn="0" w:lastRowLastColumn="0"/>
            <w:tcW w:w="1535" w:type="dxa"/>
          </w:tcPr>
          <w:p w:rsidR="00370755" w:rsidRDefault="00370755" w:rsidP="00DE3659">
            <w:r>
              <w:t>Puzzle</w:t>
            </w:r>
          </w:p>
        </w:tc>
        <w:tc>
          <w:tcPr>
            <w:tcW w:w="1535" w:type="dxa"/>
          </w:tcPr>
          <w:p w:rsidR="00370755" w:rsidRPr="00373347" w:rsidRDefault="00373347" w:rsidP="00DE3659">
            <w:pPr>
              <w:cnfStyle w:val="000000000000" w:firstRow="0" w:lastRow="0" w:firstColumn="0" w:lastColumn="0" w:oddVBand="0" w:evenVBand="0" w:oddHBand="0" w:evenHBand="0" w:firstRowFirstColumn="0" w:firstRowLastColumn="0" w:lastRowFirstColumn="0" w:lastRowLastColumn="0"/>
              <w:rPr>
                <w:b/>
              </w:rPr>
            </w:pPr>
            <w:r w:rsidRPr="00373347">
              <w:rPr>
                <w:b/>
              </w:rPr>
              <w:t>Physics to create challenges</w:t>
            </w:r>
          </w:p>
        </w:tc>
        <w:tc>
          <w:tcPr>
            <w:tcW w:w="1535" w:type="dxa"/>
          </w:tcPr>
          <w:p w:rsidR="00370755" w:rsidRDefault="00370755" w:rsidP="00DE3659">
            <w:pPr>
              <w:cnfStyle w:val="000000000000" w:firstRow="0" w:lastRow="0" w:firstColumn="0" w:lastColumn="0" w:oddVBand="0" w:evenVBand="0" w:oddHBand="0" w:evenHBand="0" w:firstRowFirstColumn="0" w:firstRowLastColumn="0" w:lastRowFirstColumn="0" w:lastRowLastColumn="0"/>
            </w:pPr>
          </w:p>
        </w:tc>
        <w:tc>
          <w:tcPr>
            <w:tcW w:w="1535" w:type="dxa"/>
          </w:tcPr>
          <w:p w:rsidR="00370755" w:rsidRDefault="00373347" w:rsidP="00DE3659">
            <w:pPr>
              <w:cnfStyle w:val="000000000000" w:firstRow="0" w:lastRow="0" w:firstColumn="0" w:lastColumn="0" w:oddVBand="0" w:evenVBand="0" w:oddHBand="0" w:evenHBand="0" w:firstRowFirstColumn="0" w:firstRowLastColumn="0" w:lastRowFirstColumn="0" w:lastRowLastColumn="0"/>
            </w:pPr>
            <w:r>
              <w:t>Short levels with increasing difficulty</w:t>
            </w:r>
          </w:p>
        </w:tc>
        <w:tc>
          <w:tcPr>
            <w:tcW w:w="1536" w:type="dxa"/>
          </w:tcPr>
          <w:p w:rsidR="00370755" w:rsidRDefault="00370755" w:rsidP="00DE3659">
            <w:pPr>
              <w:cnfStyle w:val="000000000000" w:firstRow="0" w:lastRow="0" w:firstColumn="0" w:lastColumn="0" w:oddVBand="0" w:evenVBand="0" w:oddHBand="0" w:evenHBand="0" w:firstRowFirstColumn="0" w:firstRowLastColumn="0" w:lastRowFirstColumn="0" w:lastRowLastColumn="0"/>
            </w:pPr>
          </w:p>
        </w:tc>
        <w:tc>
          <w:tcPr>
            <w:tcW w:w="1536" w:type="dxa"/>
          </w:tcPr>
          <w:p w:rsidR="00370755" w:rsidRDefault="00370755" w:rsidP="00DE3659">
            <w:pPr>
              <w:cnfStyle w:val="000000000000" w:firstRow="0" w:lastRow="0" w:firstColumn="0" w:lastColumn="0" w:oddVBand="0" w:evenVBand="0" w:oddHBand="0" w:evenHBand="0" w:firstRowFirstColumn="0" w:firstRowLastColumn="0" w:lastRowFirstColumn="0" w:lastRowLastColumn="0"/>
            </w:pPr>
          </w:p>
        </w:tc>
      </w:tr>
      <w:tr w:rsidR="00370755" w:rsidTr="00D571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5" w:type="dxa"/>
          </w:tcPr>
          <w:p w:rsidR="00370755" w:rsidRDefault="00370755" w:rsidP="00DE3659">
            <w:r>
              <w:t>Social Games</w:t>
            </w:r>
          </w:p>
        </w:tc>
        <w:tc>
          <w:tcPr>
            <w:tcW w:w="1535" w:type="dxa"/>
          </w:tcPr>
          <w:p w:rsidR="00370755" w:rsidRDefault="00370755" w:rsidP="00DE3659">
            <w:pPr>
              <w:cnfStyle w:val="000000100000" w:firstRow="0" w:lastRow="0" w:firstColumn="0" w:lastColumn="0" w:oddVBand="0" w:evenVBand="0" w:oddHBand="1" w:evenHBand="0" w:firstRowFirstColumn="0" w:firstRowLastColumn="0" w:lastRowFirstColumn="0" w:lastRowLastColumn="0"/>
            </w:pPr>
          </w:p>
        </w:tc>
        <w:tc>
          <w:tcPr>
            <w:tcW w:w="1535" w:type="dxa"/>
          </w:tcPr>
          <w:p w:rsidR="00370755" w:rsidRPr="00373347" w:rsidRDefault="00373347" w:rsidP="00DE3659">
            <w:pPr>
              <w:cnfStyle w:val="000000100000" w:firstRow="0" w:lastRow="0" w:firstColumn="0" w:lastColumn="0" w:oddVBand="0" w:evenVBand="0" w:oddHBand="1" w:evenHBand="0" w:firstRowFirstColumn="0" w:firstRowLastColumn="0" w:lastRowFirstColumn="0" w:lastRowLastColumn="0"/>
              <w:rPr>
                <w:b/>
              </w:rPr>
            </w:pPr>
            <w:r w:rsidRPr="00373347">
              <w:rPr>
                <w:b/>
              </w:rPr>
              <w:t>Resource harvesting</w:t>
            </w:r>
          </w:p>
        </w:tc>
        <w:tc>
          <w:tcPr>
            <w:tcW w:w="1535" w:type="dxa"/>
          </w:tcPr>
          <w:p w:rsidR="00370755" w:rsidRDefault="00373347" w:rsidP="00DE3659">
            <w:pPr>
              <w:cnfStyle w:val="000000100000" w:firstRow="0" w:lastRow="0" w:firstColumn="0" w:lastColumn="0" w:oddVBand="0" w:evenVBand="0" w:oddHBand="1" w:evenHBand="0" w:firstRowFirstColumn="0" w:firstRowLastColumn="0" w:lastRowFirstColumn="0" w:lastRowLastColumn="0"/>
            </w:pPr>
            <w:r>
              <w:t>Quests, Challenges</w:t>
            </w:r>
          </w:p>
        </w:tc>
        <w:tc>
          <w:tcPr>
            <w:tcW w:w="1536" w:type="dxa"/>
          </w:tcPr>
          <w:p w:rsidR="00370755" w:rsidRDefault="00370755" w:rsidP="00DE3659">
            <w:pPr>
              <w:cnfStyle w:val="000000100000" w:firstRow="0" w:lastRow="0" w:firstColumn="0" w:lastColumn="0" w:oddVBand="0" w:evenVBand="0" w:oddHBand="1" w:evenHBand="0" w:firstRowFirstColumn="0" w:firstRowLastColumn="0" w:lastRowFirstColumn="0" w:lastRowLastColumn="0"/>
            </w:pPr>
          </w:p>
        </w:tc>
        <w:tc>
          <w:tcPr>
            <w:tcW w:w="1536" w:type="dxa"/>
          </w:tcPr>
          <w:p w:rsidR="00370755" w:rsidRPr="00373347" w:rsidRDefault="00373347" w:rsidP="00DE3659">
            <w:pPr>
              <w:cnfStyle w:val="000000100000" w:firstRow="0" w:lastRow="0" w:firstColumn="0" w:lastColumn="0" w:oddVBand="0" w:evenVBand="0" w:oddHBand="1" w:evenHBand="0" w:firstRowFirstColumn="0" w:firstRowLastColumn="0" w:lastRowFirstColumn="0" w:lastRowLastColumn="0"/>
              <w:rPr>
                <w:b/>
              </w:rPr>
            </w:pPr>
            <w:r w:rsidRPr="00373347">
              <w:rPr>
                <w:b/>
              </w:rPr>
              <w:t>Resource exchange, Cooperation, Competition</w:t>
            </w:r>
          </w:p>
        </w:tc>
      </w:tr>
    </w:tbl>
    <w:p w:rsidR="00370755" w:rsidRDefault="001B1BDF" w:rsidP="00DE3659">
      <w:r w:rsidRPr="00041749">
        <w:t>Adams</w:t>
      </w:r>
      <w:r>
        <w:t>: Core Game Mechanics and Game Genres</w:t>
      </w:r>
    </w:p>
    <w:p w:rsidR="00373347" w:rsidRDefault="00373347" w:rsidP="00DE3659"/>
    <w:p w:rsidR="00397C06" w:rsidRDefault="00FC0F15" w:rsidP="006908A6">
      <w:r>
        <w:t>The central game balance principle is “</w:t>
      </w:r>
      <w:r w:rsidRPr="00FC0F15">
        <w:t xml:space="preserve">Teach </w:t>
      </w:r>
      <w:proofErr w:type="gramStart"/>
      <w:r w:rsidRPr="00FC0F15">
        <w:t>Without</w:t>
      </w:r>
      <w:proofErr w:type="gramEnd"/>
      <w:r w:rsidRPr="00FC0F15">
        <w:t xml:space="preserve"> Teaching</w:t>
      </w:r>
      <w:r>
        <w:t>”. Even in complex games</w:t>
      </w:r>
      <w:r w:rsidR="006908A6">
        <w:t>, the users should be able to learn the game as they play it. Learning curves come in different shapes but must match the skills of the target audience in order to avoid frustration</w:t>
      </w:r>
      <w:r w:rsidRPr="00FC0F15">
        <w:t>\</w:t>
      </w:r>
      <w:proofErr w:type="spellStart"/>
      <w:proofErr w:type="gramStart"/>
      <w:r w:rsidRPr="00FC0F15">
        <w:t>cite</w:t>
      </w:r>
      <w:r>
        <w:t>p</w:t>
      </w:r>
      <w:proofErr w:type="spellEnd"/>
      <w:r>
        <w:t>{</w:t>
      </w:r>
      <w:proofErr w:type="gramEnd"/>
      <w:r>
        <w:t>Nacke2011}</w:t>
      </w:r>
      <w:r w:rsidR="006908A6">
        <w:t xml:space="preserve">. </w:t>
      </w:r>
    </w:p>
    <w:p w:rsidR="00397C06" w:rsidRDefault="006908A6" w:rsidP="006908A6">
      <w:r>
        <w:t xml:space="preserve">A central factor for basically all software applications </w:t>
      </w:r>
      <w:r w:rsidR="00FC0F15">
        <w:t xml:space="preserve">which is not mentioned in table </w:t>
      </w:r>
      <w:r>
        <w:t xml:space="preserve">is the </w:t>
      </w:r>
      <w:r w:rsidRPr="00D7641A">
        <w:t xml:space="preserve">ease of </w:t>
      </w:r>
      <w:proofErr w:type="gramStart"/>
      <w:r w:rsidRPr="00D7641A">
        <w:t>use</w:t>
      </w:r>
      <w:r w:rsidR="00397C06">
        <w:t>[</w:t>
      </w:r>
      <w:proofErr w:type="gramEnd"/>
      <w:r w:rsidR="00397C06">
        <w:t>User-</w:t>
      </w:r>
      <w:proofErr w:type="spellStart"/>
      <w:r w:rsidR="00397C06">
        <w:t>centered</w:t>
      </w:r>
      <w:proofErr w:type="spellEnd"/>
      <w:r w:rsidR="00397C06">
        <w:t xml:space="preserve"> design in games]</w:t>
      </w:r>
      <w:r>
        <w:t xml:space="preserve">. This includes controls and interface for video games. Challenge is a critical factor to the enjoyment of a game. It </w:t>
      </w:r>
      <w:r w:rsidRPr="00E9342F">
        <w:t xml:space="preserve">must be adapted to </w:t>
      </w:r>
      <w:r>
        <w:t>every</w:t>
      </w:r>
      <w:r w:rsidRPr="00E9342F">
        <w:t xml:space="preserve"> </w:t>
      </w:r>
      <w:r>
        <w:t xml:space="preserve">individual player for the best results. </w:t>
      </w:r>
    </w:p>
    <w:p w:rsidR="00186E3F" w:rsidRDefault="00FC0F15" w:rsidP="006908A6">
      <w:r>
        <w:t xml:space="preserve">An important troubleshooting metric is pacing. </w:t>
      </w:r>
      <w:r w:rsidR="006908A6">
        <w:t xml:space="preserve">It is the rate in which players go through new challenges. </w:t>
      </w:r>
      <w:r w:rsidR="00302F24">
        <w:t>Play test can show if there is a problem with pacing\</w:t>
      </w:r>
      <w:proofErr w:type="spellStart"/>
      <w:proofErr w:type="gramStart"/>
      <w:r w:rsidR="00302F24">
        <w:t>textcite</w:t>
      </w:r>
      <w:proofErr w:type="spellEnd"/>
      <w:r w:rsidR="00302F24">
        <w:t>{</w:t>
      </w:r>
      <w:proofErr w:type="gramEnd"/>
      <w:r w:rsidR="00302F24" w:rsidRPr="005E6E5A">
        <w:t>Despain2012</w:t>
      </w:r>
      <w:r w:rsidR="00302F24">
        <w:t xml:space="preserve">}. </w:t>
      </w:r>
      <w:r w:rsidR="006908A6">
        <w:t xml:space="preserve">Designers at Microsoft have their own </w:t>
      </w:r>
      <w:r w:rsidR="006908A6" w:rsidRPr="00E84FE6">
        <w:t>version of "Powers of Ten"</w:t>
      </w:r>
      <w:r w:rsidR="006908A6">
        <w:t xml:space="preserve"> (</w:t>
      </w:r>
      <w:r w:rsidR="006908A6" w:rsidRPr="00E84FE6">
        <w:t>Charles and Ray’s documentary, Powers of Ten—one of most famous short films ever made</w:t>
      </w:r>
      <w:r w:rsidR="006908A6">
        <w:t xml:space="preserve">). The game must keep the user’s attention at 10 seconds, 10 minutes, 10 hours and 100 hours. It is important to give players a great experience at </w:t>
      </w:r>
      <w:r w:rsidR="006908A6">
        <w:lastRenderedPageBreak/>
        <w:t xml:space="preserve">these critical junctions. The first hour is of </w:t>
      </w:r>
      <w:r w:rsidR="006908A6" w:rsidRPr="003E3FD0">
        <w:t>special importance</w:t>
      </w:r>
      <w:r w:rsidR="006908A6">
        <w:t xml:space="preserve"> []. It is the entry point into the main experience of the game and vital time in the learning process. [] found that momentary enjoyment is less valuable than </w:t>
      </w:r>
      <w:r w:rsidR="006908A6" w:rsidRPr="008F45F2">
        <w:t>intriguing</w:t>
      </w:r>
      <w:r w:rsidR="006908A6">
        <w:t xml:space="preserve"> and engagement. </w:t>
      </w:r>
    </w:p>
    <w:p w:rsidR="006908A6" w:rsidRDefault="006908A6" w:rsidP="006908A6">
      <w:r>
        <w:t>Part of the project is to create an interactive 3</w:t>
      </w:r>
      <w:r w:rsidRPr="00E93EA0">
        <w:t>D</w:t>
      </w:r>
      <w:r>
        <w:t xml:space="preserve"> racing game. The game is rendered in the browser. Different browsers demand different standards. In order to have a stress-free</w:t>
      </w:r>
      <w:r w:rsidRPr="0007587F">
        <w:t xml:space="preserve"> transition</w:t>
      </w:r>
      <w:r>
        <w:t xml:space="preserve"> between different platforms, we focused on a simple, plain design and the most trivial functions. This also helps to enhance the performance. In order to make the entry point to the game as smooth and easy as possible we employed the conventional control system and traditional </w:t>
      </w:r>
      <w:r w:rsidRPr="0050484A">
        <w:t>graphical visualization</w:t>
      </w:r>
      <w:r>
        <w:t xml:space="preserve"> known from other</w:t>
      </w:r>
      <w:r w:rsidRPr="0050484A">
        <w:t xml:space="preserve"> racing games</w:t>
      </w:r>
      <w:r>
        <w:t xml:space="preserve">. The tutorial level is utilised the basic controls but also estimate the initial skill level. The difficulty is adjusted automatically when progressing across the laps. This allows for a flexible learning process, adjusted on the </w:t>
      </w:r>
      <w:r w:rsidRPr="003A0999">
        <w:t>individual</w:t>
      </w:r>
      <w:r>
        <w:t xml:space="preserve"> skill of the player.</w:t>
      </w:r>
    </w:p>
    <w:p w:rsidR="006908A6" w:rsidRDefault="006908A6" w:rsidP="006908A6"/>
    <w:p w:rsidR="006908A6" w:rsidRDefault="006908A6" w:rsidP="006908A6">
      <w:r>
        <w:t>Towards a Framework of Player Experience Research</w:t>
      </w:r>
    </w:p>
    <w:p w:rsidR="006908A6" w:rsidRDefault="006908A6" w:rsidP="006908A6">
      <w:r w:rsidRPr="00561834">
        <w:t>User-</w:t>
      </w:r>
      <w:proofErr w:type="spellStart"/>
      <w:r w:rsidRPr="00561834">
        <w:t>centered</w:t>
      </w:r>
      <w:proofErr w:type="spellEnd"/>
      <w:r w:rsidRPr="00561834">
        <w:t xml:space="preserve"> design in games.</w:t>
      </w:r>
    </w:p>
    <w:p w:rsidR="006908A6" w:rsidRDefault="006908A6" w:rsidP="006908A6">
      <w:proofErr w:type="gramStart"/>
      <w:r w:rsidRPr="00E65826">
        <w:t>Eames, Charles and Ray Eames, directors.</w:t>
      </w:r>
      <w:proofErr w:type="gramEnd"/>
      <w:r w:rsidRPr="00E65826">
        <w:t xml:space="preserve"> </w:t>
      </w:r>
      <w:proofErr w:type="gramStart"/>
      <w:r w:rsidRPr="00E65826">
        <w:t>Powers of Ten.</w:t>
      </w:r>
      <w:proofErr w:type="gramEnd"/>
      <w:r w:rsidRPr="00E65826">
        <w:t xml:space="preserve"> Powers of Ten, IBM, 1977, </w:t>
      </w:r>
      <w:hyperlink r:id="rId25" w:history="1">
        <w:r w:rsidRPr="008724F9">
          <w:rPr>
            <w:rStyle w:val="Hyperlink"/>
          </w:rPr>
          <w:t>www.youtube.com/watch?v=0fKBhvDjuy0</w:t>
        </w:r>
      </w:hyperlink>
      <w:r w:rsidRPr="00E65826">
        <w:t>.</w:t>
      </w:r>
    </w:p>
    <w:p w:rsidR="006908A6" w:rsidRDefault="006908A6" w:rsidP="006908A6">
      <w:r>
        <w:t>A survey method for assessing perceptions of a game: The consumer playtest in game design</w:t>
      </w:r>
    </w:p>
    <w:p w:rsidR="006908A6" w:rsidRDefault="006908A6" w:rsidP="006908A6">
      <w:r w:rsidRPr="00105B71">
        <w:t>The First Hour Experience</w:t>
      </w:r>
      <w:r>
        <w:t>: How the Initial Play can Engage (or Lose) New Players</w:t>
      </w:r>
    </w:p>
    <w:p w:rsidR="00BD0E01" w:rsidRPr="00BD0E01" w:rsidRDefault="00BD0E01" w:rsidP="00BD0E01"/>
    <w:tbl>
      <w:tblPr>
        <w:tblStyle w:val="MittlereListe2"/>
        <w:tblW w:w="0" w:type="auto"/>
        <w:tblLook w:val="04A0" w:firstRow="1" w:lastRow="0" w:firstColumn="1" w:lastColumn="0" w:noHBand="0" w:noVBand="1"/>
      </w:tblPr>
      <w:tblGrid>
        <w:gridCol w:w="2294"/>
        <w:gridCol w:w="2213"/>
        <w:gridCol w:w="1531"/>
        <w:gridCol w:w="1536"/>
        <w:gridCol w:w="1714"/>
      </w:tblGrid>
      <w:tr w:rsidR="00F05C1F" w:rsidTr="00D5711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94" w:type="dxa"/>
          </w:tcPr>
          <w:p w:rsidR="00F05C1F" w:rsidRPr="00D5711D" w:rsidRDefault="00F05C1F" w:rsidP="007A2CF4">
            <w:pPr>
              <w:rPr>
                <w:sz w:val="18"/>
                <w:szCs w:val="18"/>
              </w:rPr>
            </w:pPr>
            <w:r w:rsidRPr="00D5711D">
              <w:rPr>
                <w:sz w:val="18"/>
                <w:szCs w:val="18"/>
              </w:rPr>
              <w:t>Universal Principles</w:t>
            </w:r>
          </w:p>
        </w:tc>
        <w:tc>
          <w:tcPr>
            <w:tcW w:w="2213" w:type="dxa"/>
          </w:tcPr>
          <w:p w:rsidR="00F05C1F" w:rsidRPr="00D5711D" w:rsidRDefault="00F05C1F" w:rsidP="00C53D41">
            <w:pPr>
              <w:cnfStyle w:val="100000000000" w:firstRow="1" w:lastRow="0" w:firstColumn="0" w:lastColumn="0" w:oddVBand="0" w:evenVBand="0" w:oddHBand="0" w:evenHBand="0" w:firstRowFirstColumn="0" w:firstRowLastColumn="0" w:lastRowFirstColumn="0" w:lastRowLastColumn="0"/>
              <w:rPr>
                <w:sz w:val="18"/>
                <w:szCs w:val="18"/>
              </w:rPr>
            </w:pPr>
            <w:r w:rsidRPr="00D5711D">
              <w:rPr>
                <w:sz w:val="18"/>
                <w:szCs w:val="18"/>
              </w:rPr>
              <w:t>The 3 Primary Principles of Game Design</w:t>
            </w:r>
          </w:p>
        </w:tc>
        <w:tc>
          <w:tcPr>
            <w:tcW w:w="1531" w:type="dxa"/>
          </w:tcPr>
          <w:p w:rsidR="00F05C1F" w:rsidRPr="00D5711D" w:rsidRDefault="00F05C1F" w:rsidP="007A2CF4">
            <w:pPr>
              <w:cnfStyle w:val="100000000000" w:firstRow="1" w:lastRow="0" w:firstColumn="0" w:lastColumn="0" w:oddVBand="0" w:evenVBand="0" w:oddHBand="0" w:evenHBand="0" w:firstRowFirstColumn="0" w:firstRowLastColumn="0" w:lastRowFirstColumn="0" w:lastRowLastColumn="0"/>
              <w:rPr>
                <w:sz w:val="18"/>
                <w:szCs w:val="18"/>
              </w:rPr>
            </w:pPr>
            <w:r w:rsidRPr="00D5711D">
              <w:rPr>
                <w:sz w:val="18"/>
                <w:szCs w:val="18"/>
              </w:rPr>
              <w:t>Three Principles Every Video Game Designer Should Follow</w:t>
            </w:r>
          </w:p>
        </w:tc>
        <w:tc>
          <w:tcPr>
            <w:tcW w:w="1536" w:type="dxa"/>
          </w:tcPr>
          <w:p w:rsidR="00F05C1F" w:rsidRPr="00D5711D" w:rsidRDefault="00F05C1F" w:rsidP="00F05C1F">
            <w:pPr>
              <w:cnfStyle w:val="100000000000" w:firstRow="1" w:lastRow="0" w:firstColumn="0" w:lastColumn="0" w:oddVBand="0" w:evenVBand="0" w:oddHBand="0" w:evenHBand="0" w:firstRowFirstColumn="0" w:firstRowLastColumn="0" w:lastRowFirstColumn="0" w:lastRowLastColumn="0"/>
              <w:rPr>
                <w:sz w:val="18"/>
                <w:szCs w:val="18"/>
              </w:rPr>
            </w:pPr>
            <w:r w:rsidRPr="00D5711D">
              <w:rPr>
                <w:sz w:val="18"/>
                <w:szCs w:val="18"/>
              </w:rPr>
              <w:t xml:space="preserve">Seven Design Game </w:t>
            </w:r>
          </w:p>
          <w:p w:rsidR="00F05C1F" w:rsidRPr="00D5711D" w:rsidRDefault="00F05C1F" w:rsidP="00F05C1F">
            <w:pPr>
              <w:cnfStyle w:val="100000000000" w:firstRow="1" w:lastRow="0" w:firstColumn="0" w:lastColumn="0" w:oddVBand="0" w:evenVBand="0" w:oddHBand="0" w:evenHBand="0" w:firstRowFirstColumn="0" w:firstRowLastColumn="0" w:lastRowFirstColumn="0" w:lastRowLastColumn="0"/>
              <w:rPr>
                <w:sz w:val="18"/>
                <w:szCs w:val="18"/>
              </w:rPr>
            </w:pPr>
            <w:r w:rsidRPr="00D5711D">
              <w:rPr>
                <w:sz w:val="18"/>
                <w:szCs w:val="18"/>
              </w:rPr>
              <w:t>Principles</w:t>
            </w:r>
          </w:p>
        </w:tc>
        <w:tc>
          <w:tcPr>
            <w:tcW w:w="1714" w:type="dxa"/>
          </w:tcPr>
          <w:p w:rsidR="00F05C1F" w:rsidRPr="00D5711D" w:rsidRDefault="00F05C1F" w:rsidP="007A2CF4">
            <w:pPr>
              <w:cnfStyle w:val="100000000000" w:firstRow="1" w:lastRow="0" w:firstColumn="0" w:lastColumn="0" w:oddVBand="0" w:evenVBand="0" w:oddHBand="0" w:evenHBand="0" w:firstRowFirstColumn="0" w:firstRowLastColumn="0" w:lastRowFirstColumn="0" w:lastRowLastColumn="0"/>
              <w:rPr>
                <w:sz w:val="18"/>
                <w:szCs w:val="18"/>
              </w:rPr>
            </w:pPr>
            <w:r w:rsidRPr="00D5711D">
              <w:rPr>
                <w:sz w:val="18"/>
                <w:szCs w:val="18"/>
              </w:rPr>
              <w:t>3 Indispensable Game Design Principles</w:t>
            </w:r>
          </w:p>
        </w:tc>
      </w:tr>
      <w:tr w:rsidR="00F05C1F" w:rsidTr="00D571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4" w:type="dxa"/>
          </w:tcPr>
          <w:p w:rsidR="00F05C1F" w:rsidRPr="00D5711D" w:rsidRDefault="00F05C1F" w:rsidP="00C53D41">
            <w:pPr>
              <w:rPr>
                <w:sz w:val="18"/>
                <w:szCs w:val="18"/>
              </w:rPr>
            </w:pPr>
            <w:r w:rsidRPr="00D5711D">
              <w:rPr>
                <w:sz w:val="18"/>
                <w:szCs w:val="18"/>
              </w:rPr>
              <w:t>Game Innovation</w:t>
            </w:r>
          </w:p>
        </w:tc>
        <w:tc>
          <w:tcPr>
            <w:tcW w:w="2213" w:type="dxa"/>
          </w:tcPr>
          <w:p w:rsidR="00F05C1F" w:rsidRPr="00D5711D" w:rsidRDefault="00F05C1F" w:rsidP="00C53D41">
            <w:pPr>
              <w:cnfStyle w:val="000000100000" w:firstRow="0" w:lastRow="0" w:firstColumn="0" w:lastColumn="0" w:oddVBand="0" w:evenVBand="0" w:oddHBand="1" w:evenHBand="0" w:firstRowFirstColumn="0" w:firstRowLastColumn="0" w:lastRowFirstColumn="0" w:lastRowLastColumn="0"/>
              <w:rPr>
                <w:sz w:val="18"/>
                <w:szCs w:val="18"/>
              </w:rPr>
            </w:pPr>
            <w:r w:rsidRPr="00D5711D">
              <w:rPr>
                <w:sz w:val="18"/>
                <w:szCs w:val="18"/>
              </w:rPr>
              <w:t>Understanding the Domain</w:t>
            </w:r>
          </w:p>
        </w:tc>
        <w:tc>
          <w:tcPr>
            <w:tcW w:w="1531" w:type="dxa"/>
          </w:tcPr>
          <w:p w:rsidR="00F05C1F" w:rsidRPr="00D5711D" w:rsidRDefault="00F05C1F" w:rsidP="007A2CF4">
            <w:pPr>
              <w:cnfStyle w:val="000000100000" w:firstRow="0" w:lastRow="0" w:firstColumn="0" w:lastColumn="0" w:oddVBand="0" w:evenVBand="0" w:oddHBand="1" w:evenHBand="0" w:firstRowFirstColumn="0" w:firstRowLastColumn="0" w:lastRowFirstColumn="0" w:lastRowLastColumn="0"/>
              <w:rPr>
                <w:sz w:val="18"/>
                <w:szCs w:val="18"/>
              </w:rPr>
            </w:pPr>
          </w:p>
        </w:tc>
        <w:tc>
          <w:tcPr>
            <w:tcW w:w="1536" w:type="dxa"/>
          </w:tcPr>
          <w:p w:rsidR="00F05C1F" w:rsidRPr="00D5711D" w:rsidRDefault="006908A6" w:rsidP="007A2CF4">
            <w:pPr>
              <w:cnfStyle w:val="000000100000" w:firstRow="0" w:lastRow="0" w:firstColumn="0" w:lastColumn="0" w:oddVBand="0" w:evenVBand="0" w:oddHBand="1" w:evenHBand="0" w:firstRowFirstColumn="0" w:firstRowLastColumn="0" w:lastRowFirstColumn="0" w:lastRowLastColumn="0"/>
              <w:rPr>
                <w:sz w:val="18"/>
                <w:szCs w:val="18"/>
              </w:rPr>
            </w:pPr>
            <w:r w:rsidRPr="00D5711D">
              <w:rPr>
                <w:sz w:val="18"/>
                <w:szCs w:val="18"/>
              </w:rPr>
              <w:t>Think up first</w:t>
            </w:r>
          </w:p>
        </w:tc>
        <w:tc>
          <w:tcPr>
            <w:tcW w:w="1714" w:type="dxa"/>
          </w:tcPr>
          <w:p w:rsidR="00F05C1F" w:rsidRPr="00D5711D" w:rsidRDefault="00F05C1F" w:rsidP="007A2CF4">
            <w:pPr>
              <w:cnfStyle w:val="000000100000" w:firstRow="0" w:lastRow="0" w:firstColumn="0" w:lastColumn="0" w:oddVBand="0" w:evenVBand="0" w:oddHBand="1" w:evenHBand="0" w:firstRowFirstColumn="0" w:firstRowLastColumn="0" w:lastRowFirstColumn="0" w:lastRowLastColumn="0"/>
              <w:rPr>
                <w:sz w:val="18"/>
                <w:szCs w:val="18"/>
              </w:rPr>
            </w:pPr>
          </w:p>
        </w:tc>
      </w:tr>
      <w:tr w:rsidR="004120B1" w:rsidTr="00D5711D">
        <w:tc>
          <w:tcPr>
            <w:cnfStyle w:val="001000000000" w:firstRow="0" w:lastRow="0" w:firstColumn="1" w:lastColumn="0" w:oddVBand="0" w:evenVBand="0" w:oddHBand="0" w:evenHBand="0" w:firstRowFirstColumn="0" w:firstRowLastColumn="0" w:lastRowFirstColumn="0" w:lastRowLastColumn="0"/>
            <w:tcW w:w="2294" w:type="dxa"/>
          </w:tcPr>
          <w:p w:rsidR="004120B1" w:rsidRPr="00D5711D" w:rsidRDefault="004120B1" w:rsidP="00C53D41">
            <w:pPr>
              <w:rPr>
                <w:sz w:val="18"/>
                <w:szCs w:val="18"/>
              </w:rPr>
            </w:pPr>
            <w:r w:rsidRPr="00D5711D">
              <w:rPr>
                <w:sz w:val="18"/>
                <w:szCs w:val="18"/>
              </w:rPr>
              <w:t>Game Creation</w:t>
            </w:r>
          </w:p>
        </w:tc>
        <w:tc>
          <w:tcPr>
            <w:tcW w:w="2213" w:type="dxa"/>
          </w:tcPr>
          <w:p w:rsidR="004120B1" w:rsidRPr="00D5711D" w:rsidRDefault="004120B1" w:rsidP="00C53D41">
            <w:pPr>
              <w:cnfStyle w:val="000000000000" w:firstRow="0" w:lastRow="0" w:firstColumn="0" w:lastColumn="0" w:oddVBand="0" w:evenVBand="0" w:oddHBand="0" w:evenHBand="0" w:firstRowFirstColumn="0" w:firstRowLastColumn="0" w:lastRowFirstColumn="0" w:lastRowLastColumn="0"/>
              <w:rPr>
                <w:sz w:val="18"/>
                <w:szCs w:val="18"/>
              </w:rPr>
            </w:pPr>
            <w:r w:rsidRPr="00D5711D">
              <w:rPr>
                <w:sz w:val="18"/>
                <w:szCs w:val="18"/>
              </w:rPr>
              <w:t>Reward The Player</w:t>
            </w:r>
          </w:p>
        </w:tc>
        <w:tc>
          <w:tcPr>
            <w:tcW w:w="1531" w:type="dxa"/>
          </w:tcPr>
          <w:p w:rsidR="004120B1" w:rsidRPr="00D5711D" w:rsidRDefault="004120B1" w:rsidP="00C53D41">
            <w:pPr>
              <w:cnfStyle w:val="000000000000" w:firstRow="0" w:lastRow="0" w:firstColumn="0" w:lastColumn="0" w:oddVBand="0" w:evenVBand="0" w:oddHBand="0" w:evenHBand="0" w:firstRowFirstColumn="0" w:firstRowLastColumn="0" w:lastRowFirstColumn="0" w:lastRowLastColumn="0"/>
              <w:rPr>
                <w:sz w:val="18"/>
                <w:szCs w:val="18"/>
              </w:rPr>
            </w:pPr>
            <w:r w:rsidRPr="00D5711D">
              <w:rPr>
                <w:sz w:val="18"/>
                <w:szCs w:val="18"/>
              </w:rPr>
              <w:t>More Rewards than Punishments, More Power-Ups than Obstacles</w:t>
            </w:r>
          </w:p>
        </w:tc>
        <w:tc>
          <w:tcPr>
            <w:tcW w:w="1536" w:type="dxa"/>
          </w:tcPr>
          <w:p w:rsidR="004120B1" w:rsidRPr="00D5711D" w:rsidRDefault="004120B1" w:rsidP="00C53D41">
            <w:pPr>
              <w:cnfStyle w:val="000000000000" w:firstRow="0" w:lastRow="0" w:firstColumn="0" w:lastColumn="0" w:oddVBand="0" w:evenVBand="0" w:oddHBand="0" w:evenHBand="0" w:firstRowFirstColumn="0" w:firstRowLastColumn="0" w:lastRowFirstColumn="0" w:lastRowLastColumn="0"/>
              <w:rPr>
                <w:sz w:val="18"/>
                <w:szCs w:val="18"/>
              </w:rPr>
            </w:pPr>
            <w:r w:rsidRPr="00D5711D">
              <w:rPr>
                <w:sz w:val="18"/>
                <w:szCs w:val="18"/>
              </w:rPr>
              <w:t>Balancing rewards</w:t>
            </w:r>
          </w:p>
        </w:tc>
        <w:tc>
          <w:tcPr>
            <w:tcW w:w="1714" w:type="dxa"/>
          </w:tcPr>
          <w:p w:rsidR="004120B1" w:rsidRPr="00D5711D" w:rsidRDefault="004120B1" w:rsidP="00C53D41">
            <w:pPr>
              <w:cnfStyle w:val="000000000000" w:firstRow="0" w:lastRow="0" w:firstColumn="0" w:lastColumn="0" w:oddVBand="0" w:evenVBand="0" w:oddHBand="0" w:evenHBand="0" w:firstRowFirstColumn="0" w:firstRowLastColumn="0" w:lastRowFirstColumn="0" w:lastRowLastColumn="0"/>
              <w:rPr>
                <w:sz w:val="18"/>
                <w:szCs w:val="18"/>
              </w:rPr>
            </w:pPr>
            <w:r w:rsidRPr="00D5711D">
              <w:rPr>
                <w:sz w:val="18"/>
                <w:szCs w:val="18"/>
              </w:rPr>
              <w:t>Give Players a Feeling of Accomplishment</w:t>
            </w:r>
          </w:p>
        </w:tc>
      </w:tr>
      <w:tr w:rsidR="004120B1" w:rsidTr="00D571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4" w:type="dxa"/>
          </w:tcPr>
          <w:p w:rsidR="004120B1" w:rsidRPr="00D5711D" w:rsidRDefault="004120B1" w:rsidP="00C53D41">
            <w:pPr>
              <w:rPr>
                <w:sz w:val="18"/>
                <w:szCs w:val="18"/>
              </w:rPr>
            </w:pPr>
          </w:p>
        </w:tc>
        <w:tc>
          <w:tcPr>
            <w:tcW w:w="2213" w:type="dxa"/>
          </w:tcPr>
          <w:p w:rsidR="004120B1" w:rsidRPr="00D5711D" w:rsidRDefault="004120B1" w:rsidP="00C53D41">
            <w:pPr>
              <w:cnfStyle w:val="000000100000" w:firstRow="0" w:lastRow="0" w:firstColumn="0" w:lastColumn="0" w:oddVBand="0" w:evenVBand="0" w:oddHBand="1" w:evenHBand="0" w:firstRowFirstColumn="0" w:firstRowLastColumn="0" w:lastRowFirstColumn="0" w:lastRowLastColumn="0"/>
              <w:rPr>
                <w:sz w:val="18"/>
                <w:szCs w:val="18"/>
              </w:rPr>
            </w:pPr>
            <w:r w:rsidRPr="00D5711D">
              <w:rPr>
                <w:sz w:val="18"/>
                <w:szCs w:val="18"/>
              </w:rPr>
              <w:t>Build Around a Core Game Mechanic</w:t>
            </w:r>
          </w:p>
        </w:tc>
        <w:tc>
          <w:tcPr>
            <w:tcW w:w="1531" w:type="dxa"/>
          </w:tcPr>
          <w:p w:rsidR="004120B1" w:rsidRPr="00D5711D" w:rsidRDefault="004120B1" w:rsidP="00C53D41">
            <w:pPr>
              <w:cnfStyle w:val="000000100000" w:firstRow="0" w:lastRow="0" w:firstColumn="0" w:lastColumn="0" w:oddVBand="0" w:evenVBand="0" w:oddHBand="1" w:evenHBand="0" w:firstRowFirstColumn="0" w:firstRowLastColumn="0" w:lastRowFirstColumn="0" w:lastRowLastColumn="0"/>
              <w:rPr>
                <w:sz w:val="18"/>
                <w:szCs w:val="18"/>
              </w:rPr>
            </w:pPr>
            <w:r w:rsidRPr="00D5711D">
              <w:rPr>
                <w:sz w:val="18"/>
                <w:szCs w:val="18"/>
              </w:rPr>
              <w:t>Start With A Core Mechanic And Build From It</w:t>
            </w:r>
          </w:p>
        </w:tc>
        <w:tc>
          <w:tcPr>
            <w:tcW w:w="1536" w:type="dxa"/>
          </w:tcPr>
          <w:p w:rsidR="004120B1" w:rsidRPr="00D5711D" w:rsidRDefault="006908A6" w:rsidP="00C53D41">
            <w:pPr>
              <w:cnfStyle w:val="000000100000" w:firstRow="0" w:lastRow="0" w:firstColumn="0" w:lastColumn="0" w:oddVBand="0" w:evenVBand="0" w:oddHBand="1" w:evenHBand="0" w:firstRowFirstColumn="0" w:firstRowLastColumn="0" w:lastRowFirstColumn="0" w:lastRowLastColumn="0"/>
              <w:rPr>
                <w:sz w:val="18"/>
                <w:szCs w:val="18"/>
              </w:rPr>
            </w:pPr>
            <w:r w:rsidRPr="00D5711D">
              <w:rPr>
                <w:sz w:val="18"/>
                <w:szCs w:val="18"/>
              </w:rPr>
              <w:t>Clear Objectives, Limitations and Success Criteria’s</w:t>
            </w:r>
          </w:p>
        </w:tc>
        <w:tc>
          <w:tcPr>
            <w:tcW w:w="1714" w:type="dxa"/>
          </w:tcPr>
          <w:p w:rsidR="004120B1" w:rsidRPr="00D5711D" w:rsidRDefault="006908A6" w:rsidP="00C53D41">
            <w:pPr>
              <w:cnfStyle w:val="000000100000" w:firstRow="0" w:lastRow="0" w:firstColumn="0" w:lastColumn="0" w:oddVBand="0" w:evenVBand="0" w:oddHBand="1" w:evenHBand="0" w:firstRowFirstColumn="0" w:firstRowLastColumn="0" w:lastRowFirstColumn="0" w:lastRowLastColumn="0"/>
              <w:rPr>
                <w:sz w:val="18"/>
                <w:szCs w:val="18"/>
              </w:rPr>
            </w:pPr>
            <w:r w:rsidRPr="00D5711D">
              <w:rPr>
                <w:sz w:val="18"/>
                <w:szCs w:val="18"/>
              </w:rPr>
              <w:t>Introduce New Elements in Isolation</w:t>
            </w:r>
          </w:p>
        </w:tc>
      </w:tr>
      <w:tr w:rsidR="004120B1" w:rsidTr="00D5711D">
        <w:tc>
          <w:tcPr>
            <w:cnfStyle w:val="001000000000" w:firstRow="0" w:lastRow="0" w:firstColumn="1" w:lastColumn="0" w:oddVBand="0" w:evenVBand="0" w:oddHBand="0" w:evenHBand="0" w:firstRowFirstColumn="0" w:firstRowLastColumn="0" w:lastRowFirstColumn="0" w:lastRowLastColumn="0"/>
            <w:tcW w:w="2294" w:type="dxa"/>
          </w:tcPr>
          <w:p w:rsidR="004120B1" w:rsidRPr="00D5711D" w:rsidRDefault="004120B1" w:rsidP="00C53D41">
            <w:pPr>
              <w:rPr>
                <w:sz w:val="18"/>
                <w:szCs w:val="18"/>
              </w:rPr>
            </w:pPr>
            <w:r w:rsidRPr="00D5711D">
              <w:rPr>
                <w:sz w:val="18"/>
                <w:szCs w:val="18"/>
              </w:rPr>
              <w:t>Game Balancing</w:t>
            </w:r>
          </w:p>
        </w:tc>
        <w:tc>
          <w:tcPr>
            <w:tcW w:w="2213" w:type="dxa"/>
          </w:tcPr>
          <w:p w:rsidR="004120B1" w:rsidRPr="00D5711D" w:rsidRDefault="004120B1" w:rsidP="00C53D41">
            <w:pPr>
              <w:cnfStyle w:val="000000000000" w:firstRow="0" w:lastRow="0" w:firstColumn="0" w:lastColumn="0" w:oddVBand="0" w:evenVBand="0" w:oddHBand="0" w:evenHBand="0" w:firstRowFirstColumn="0" w:firstRowLastColumn="0" w:lastRowFirstColumn="0" w:lastRowLastColumn="0"/>
              <w:rPr>
                <w:sz w:val="18"/>
                <w:szCs w:val="18"/>
              </w:rPr>
            </w:pPr>
            <w:r w:rsidRPr="00D5711D">
              <w:rPr>
                <w:sz w:val="18"/>
                <w:szCs w:val="18"/>
              </w:rPr>
              <w:t>Easy To Learn But Fun To Master</w:t>
            </w:r>
          </w:p>
        </w:tc>
        <w:tc>
          <w:tcPr>
            <w:tcW w:w="1531" w:type="dxa"/>
          </w:tcPr>
          <w:p w:rsidR="004120B1" w:rsidRPr="00D5711D" w:rsidRDefault="004120B1" w:rsidP="007A2CF4">
            <w:pPr>
              <w:cnfStyle w:val="000000000000" w:firstRow="0" w:lastRow="0" w:firstColumn="0" w:lastColumn="0" w:oddVBand="0" w:evenVBand="0" w:oddHBand="0" w:evenHBand="0" w:firstRowFirstColumn="0" w:firstRowLastColumn="0" w:lastRowFirstColumn="0" w:lastRowLastColumn="0"/>
              <w:rPr>
                <w:sz w:val="18"/>
                <w:szCs w:val="18"/>
              </w:rPr>
            </w:pPr>
            <w:r w:rsidRPr="00D5711D">
              <w:rPr>
                <w:sz w:val="18"/>
                <w:szCs w:val="18"/>
              </w:rPr>
              <w:t>Easy to Learn, Hard to Master</w:t>
            </w:r>
          </w:p>
        </w:tc>
        <w:tc>
          <w:tcPr>
            <w:tcW w:w="1536" w:type="dxa"/>
          </w:tcPr>
          <w:p w:rsidR="004120B1" w:rsidRPr="00D5711D" w:rsidRDefault="004120B1" w:rsidP="007A2CF4">
            <w:pPr>
              <w:cnfStyle w:val="000000000000" w:firstRow="0" w:lastRow="0" w:firstColumn="0" w:lastColumn="0" w:oddVBand="0" w:evenVBand="0" w:oddHBand="0" w:evenHBand="0" w:firstRowFirstColumn="0" w:firstRowLastColumn="0" w:lastRowFirstColumn="0" w:lastRowLastColumn="0"/>
              <w:rPr>
                <w:sz w:val="18"/>
                <w:szCs w:val="18"/>
              </w:rPr>
            </w:pPr>
          </w:p>
        </w:tc>
        <w:tc>
          <w:tcPr>
            <w:tcW w:w="1714" w:type="dxa"/>
          </w:tcPr>
          <w:p w:rsidR="004120B1" w:rsidRPr="00D5711D" w:rsidRDefault="004120B1" w:rsidP="007A2CF4">
            <w:pPr>
              <w:cnfStyle w:val="000000000000" w:firstRow="0" w:lastRow="0" w:firstColumn="0" w:lastColumn="0" w:oddVBand="0" w:evenVBand="0" w:oddHBand="0" w:evenHBand="0" w:firstRowFirstColumn="0" w:firstRowLastColumn="0" w:lastRowFirstColumn="0" w:lastRowLastColumn="0"/>
              <w:rPr>
                <w:sz w:val="18"/>
                <w:szCs w:val="18"/>
              </w:rPr>
            </w:pPr>
            <w:r w:rsidRPr="00D5711D">
              <w:rPr>
                <w:sz w:val="18"/>
                <w:szCs w:val="18"/>
              </w:rPr>
              <w:t>Teach Without Teaching</w:t>
            </w:r>
          </w:p>
        </w:tc>
      </w:tr>
      <w:tr w:rsidR="004120B1" w:rsidTr="00D571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4" w:type="dxa"/>
          </w:tcPr>
          <w:p w:rsidR="004120B1" w:rsidRPr="00D5711D" w:rsidRDefault="006908A6" w:rsidP="00C53D41">
            <w:pPr>
              <w:rPr>
                <w:sz w:val="18"/>
                <w:szCs w:val="18"/>
              </w:rPr>
            </w:pPr>
            <w:r w:rsidRPr="00D5711D">
              <w:rPr>
                <w:sz w:val="18"/>
                <w:szCs w:val="18"/>
              </w:rPr>
              <w:t>Troubleshooting</w:t>
            </w:r>
          </w:p>
        </w:tc>
        <w:tc>
          <w:tcPr>
            <w:tcW w:w="2213" w:type="dxa"/>
          </w:tcPr>
          <w:p w:rsidR="004120B1" w:rsidRPr="00D5711D" w:rsidRDefault="004120B1" w:rsidP="00C53D41">
            <w:pPr>
              <w:cnfStyle w:val="000000100000" w:firstRow="0" w:lastRow="0" w:firstColumn="0" w:lastColumn="0" w:oddVBand="0" w:evenVBand="0" w:oddHBand="1" w:evenHBand="0" w:firstRowFirstColumn="0" w:firstRowLastColumn="0" w:lastRowFirstColumn="0" w:lastRowLastColumn="0"/>
              <w:rPr>
                <w:sz w:val="18"/>
                <w:szCs w:val="18"/>
              </w:rPr>
            </w:pPr>
          </w:p>
        </w:tc>
        <w:tc>
          <w:tcPr>
            <w:tcW w:w="1531" w:type="dxa"/>
          </w:tcPr>
          <w:p w:rsidR="004120B1" w:rsidRPr="00D5711D" w:rsidRDefault="004120B1" w:rsidP="007A2CF4">
            <w:pPr>
              <w:cnfStyle w:val="000000100000" w:firstRow="0" w:lastRow="0" w:firstColumn="0" w:lastColumn="0" w:oddVBand="0" w:evenVBand="0" w:oddHBand="1" w:evenHBand="0" w:firstRowFirstColumn="0" w:firstRowLastColumn="0" w:lastRowFirstColumn="0" w:lastRowLastColumn="0"/>
              <w:rPr>
                <w:sz w:val="18"/>
                <w:szCs w:val="18"/>
              </w:rPr>
            </w:pPr>
          </w:p>
        </w:tc>
        <w:tc>
          <w:tcPr>
            <w:tcW w:w="1536" w:type="dxa"/>
          </w:tcPr>
          <w:p w:rsidR="004120B1" w:rsidRPr="00D5711D" w:rsidRDefault="004120B1" w:rsidP="007A2CF4">
            <w:pPr>
              <w:cnfStyle w:val="000000100000" w:firstRow="0" w:lastRow="0" w:firstColumn="0" w:lastColumn="0" w:oddVBand="0" w:evenVBand="0" w:oddHBand="1" w:evenHBand="0" w:firstRowFirstColumn="0" w:firstRowLastColumn="0" w:lastRowFirstColumn="0" w:lastRowLastColumn="0"/>
              <w:rPr>
                <w:sz w:val="18"/>
                <w:szCs w:val="18"/>
              </w:rPr>
            </w:pPr>
          </w:p>
        </w:tc>
        <w:tc>
          <w:tcPr>
            <w:tcW w:w="1714" w:type="dxa"/>
          </w:tcPr>
          <w:p w:rsidR="004120B1" w:rsidRPr="00D5711D" w:rsidRDefault="004120B1" w:rsidP="007A2CF4">
            <w:pPr>
              <w:cnfStyle w:val="000000100000" w:firstRow="0" w:lastRow="0" w:firstColumn="0" w:lastColumn="0" w:oddVBand="0" w:evenVBand="0" w:oddHBand="1" w:evenHBand="0" w:firstRowFirstColumn="0" w:firstRowLastColumn="0" w:lastRowFirstColumn="0" w:lastRowLastColumn="0"/>
              <w:rPr>
                <w:sz w:val="18"/>
                <w:szCs w:val="18"/>
              </w:rPr>
            </w:pPr>
          </w:p>
        </w:tc>
      </w:tr>
    </w:tbl>
    <w:p w:rsidR="00935F39" w:rsidRDefault="00935F39" w:rsidP="007A2CF4"/>
    <w:p w:rsidR="00935F39" w:rsidRDefault="00935F39" w:rsidP="00935F39">
      <w:r>
        <w:br w:type="page"/>
      </w:r>
    </w:p>
    <w:p w:rsidR="00BB657D" w:rsidRDefault="00BB657D" w:rsidP="007A2CF4"/>
    <w:tbl>
      <w:tblPr>
        <w:tblStyle w:val="MittlereListe2"/>
        <w:tblW w:w="9464" w:type="dxa"/>
        <w:tblLayout w:type="fixed"/>
        <w:tblLook w:val="04A0" w:firstRow="1" w:lastRow="0" w:firstColumn="1" w:lastColumn="0" w:noHBand="0" w:noVBand="1"/>
      </w:tblPr>
      <w:tblGrid>
        <w:gridCol w:w="1887"/>
        <w:gridCol w:w="2128"/>
        <w:gridCol w:w="1622"/>
        <w:gridCol w:w="1984"/>
        <w:gridCol w:w="1843"/>
      </w:tblGrid>
      <w:tr w:rsidR="008846F5" w:rsidTr="008846F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87" w:type="dxa"/>
          </w:tcPr>
          <w:p w:rsidR="00935F39" w:rsidRPr="00935F39" w:rsidRDefault="00935F39" w:rsidP="00C53D41">
            <w:pPr>
              <w:rPr>
                <w:sz w:val="22"/>
                <w:szCs w:val="18"/>
              </w:rPr>
            </w:pPr>
            <w:r w:rsidRPr="00935F39">
              <w:rPr>
                <w:sz w:val="22"/>
                <w:szCs w:val="18"/>
              </w:rPr>
              <w:t>Universal Principles</w:t>
            </w:r>
          </w:p>
        </w:tc>
        <w:tc>
          <w:tcPr>
            <w:tcW w:w="2128" w:type="dxa"/>
          </w:tcPr>
          <w:p w:rsidR="00935F39" w:rsidRPr="00935F39" w:rsidRDefault="00935F39" w:rsidP="00C53D41">
            <w:pPr>
              <w:cnfStyle w:val="100000000000" w:firstRow="1" w:lastRow="0" w:firstColumn="0" w:lastColumn="0" w:oddVBand="0" w:evenVBand="0" w:oddHBand="0" w:evenHBand="0" w:firstRowFirstColumn="0" w:firstRowLastColumn="0" w:lastRowFirstColumn="0" w:lastRowLastColumn="0"/>
              <w:rPr>
                <w:sz w:val="22"/>
                <w:szCs w:val="18"/>
              </w:rPr>
            </w:pPr>
            <w:r w:rsidRPr="00935F39">
              <w:rPr>
                <w:sz w:val="22"/>
                <w:szCs w:val="18"/>
              </w:rPr>
              <w:t>gamedesigning.org</w:t>
            </w:r>
          </w:p>
        </w:tc>
        <w:tc>
          <w:tcPr>
            <w:tcW w:w="1622" w:type="dxa"/>
          </w:tcPr>
          <w:p w:rsidR="00935F39" w:rsidRPr="00935F39" w:rsidRDefault="00935F39" w:rsidP="00C53D41">
            <w:pPr>
              <w:cnfStyle w:val="100000000000" w:firstRow="1" w:lastRow="0" w:firstColumn="0" w:lastColumn="0" w:oddVBand="0" w:evenVBand="0" w:oddHBand="0" w:evenHBand="0" w:firstRowFirstColumn="0" w:firstRowLastColumn="0" w:lastRowFirstColumn="0" w:lastRowLastColumn="0"/>
              <w:rPr>
                <w:sz w:val="22"/>
                <w:szCs w:val="18"/>
              </w:rPr>
            </w:pPr>
            <w:r w:rsidRPr="00935F39">
              <w:rPr>
                <w:sz w:val="22"/>
                <w:szCs w:val="18"/>
              </w:rPr>
              <w:t>nyfa.edu</w:t>
            </w:r>
          </w:p>
        </w:tc>
        <w:tc>
          <w:tcPr>
            <w:tcW w:w="1984" w:type="dxa"/>
          </w:tcPr>
          <w:p w:rsidR="00935F39" w:rsidRPr="00935F39" w:rsidRDefault="00935F39" w:rsidP="00C53D41">
            <w:pPr>
              <w:cnfStyle w:val="100000000000" w:firstRow="1" w:lastRow="0" w:firstColumn="0" w:lastColumn="0" w:oddVBand="0" w:evenVBand="0" w:oddHBand="0" w:evenHBand="0" w:firstRowFirstColumn="0" w:firstRowLastColumn="0" w:lastRowFirstColumn="0" w:lastRowLastColumn="0"/>
              <w:rPr>
                <w:sz w:val="22"/>
                <w:szCs w:val="18"/>
              </w:rPr>
            </w:pPr>
            <w:r w:rsidRPr="00935F39">
              <w:rPr>
                <w:sz w:val="22"/>
                <w:szCs w:val="18"/>
              </w:rPr>
              <w:t>thedesigngym.com</w:t>
            </w:r>
          </w:p>
        </w:tc>
        <w:tc>
          <w:tcPr>
            <w:tcW w:w="1843" w:type="dxa"/>
          </w:tcPr>
          <w:p w:rsidR="00935F39" w:rsidRPr="00935F39" w:rsidRDefault="00935F39" w:rsidP="00C53D41">
            <w:pPr>
              <w:cnfStyle w:val="100000000000" w:firstRow="1" w:lastRow="0" w:firstColumn="0" w:lastColumn="0" w:oddVBand="0" w:evenVBand="0" w:oddHBand="0" w:evenHBand="0" w:firstRowFirstColumn="0" w:firstRowLastColumn="0" w:lastRowFirstColumn="0" w:lastRowLastColumn="0"/>
              <w:rPr>
                <w:sz w:val="22"/>
                <w:szCs w:val="18"/>
              </w:rPr>
            </w:pPr>
            <w:r w:rsidRPr="00935F39">
              <w:rPr>
                <w:sz w:val="22"/>
                <w:szCs w:val="18"/>
              </w:rPr>
              <w:t>binpress.com</w:t>
            </w:r>
          </w:p>
        </w:tc>
      </w:tr>
      <w:tr w:rsidR="008846F5" w:rsidTr="008846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7" w:type="dxa"/>
          </w:tcPr>
          <w:p w:rsidR="00935F39" w:rsidRPr="00935F39" w:rsidRDefault="00935F39" w:rsidP="00C53D41">
            <w:pPr>
              <w:rPr>
                <w:szCs w:val="18"/>
              </w:rPr>
            </w:pPr>
            <w:r w:rsidRPr="00935F39">
              <w:rPr>
                <w:szCs w:val="18"/>
              </w:rPr>
              <w:t>Game Innovation</w:t>
            </w:r>
          </w:p>
        </w:tc>
        <w:tc>
          <w:tcPr>
            <w:tcW w:w="2128" w:type="dxa"/>
          </w:tcPr>
          <w:p w:rsidR="00935F39" w:rsidRPr="00935F39" w:rsidRDefault="00935F39" w:rsidP="00C53D41">
            <w:pPr>
              <w:cnfStyle w:val="000000100000" w:firstRow="0" w:lastRow="0" w:firstColumn="0" w:lastColumn="0" w:oddVBand="0" w:evenVBand="0" w:oddHBand="1" w:evenHBand="0" w:firstRowFirstColumn="0" w:firstRowLastColumn="0" w:lastRowFirstColumn="0" w:lastRowLastColumn="0"/>
              <w:rPr>
                <w:szCs w:val="18"/>
              </w:rPr>
            </w:pPr>
            <w:r w:rsidRPr="00935F39">
              <w:rPr>
                <w:szCs w:val="18"/>
              </w:rPr>
              <w:t>Understanding the Domain</w:t>
            </w:r>
          </w:p>
        </w:tc>
        <w:tc>
          <w:tcPr>
            <w:tcW w:w="1622" w:type="dxa"/>
          </w:tcPr>
          <w:p w:rsidR="00935F39" w:rsidRPr="00935F39" w:rsidRDefault="00935F39" w:rsidP="00C53D41">
            <w:pPr>
              <w:cnfStyle w:val="000000100000" w:firstRow="0" w:lastRow="0" w:firstColumn="0" w:lastColumn="0" w:oddVBand="0" w:evenVBand="0" w:oddHBand="1" w:evenHBand="0" w:firstRowFirstColumn="0" w:firstRowLastColumn="0" w:lastRowFirstColumn="0" w:lastRowLastColumn="0"/>
              <w:rPr>
                <w:szCs w:val="18"/>
              </w:rPr>
            </w:pPr>
          </w:p>
        </w:tc>
        <w:tc>
          <w:tcPr>
            <w:tcW w:w="1984" w:type="dxa"/>
          </w:tcPr>
          <w:p w:rsidR="00935F39" w:rsidRPr="00935F39" w:rsidRDefault="00935F39" w:rsidP="00C53D41">
            <w:pPr>
              <w:cnfStyle w:val="000000100000" w:firstRow="0" w:lastRow="0" w:firstColumn="0" w:lastColumn="0" w:oddVBand="0" w:evenVBand="0" w:oddHBand="1" w:evenHBand="0" w:firstRowFirstColumn="0" w:firstRowLastColumn="0" w:lastRowFirstColumn="0" w:lastRowLastColumn="0"/>
              <w:rPr>
                <w:szCs w:val="18"/>
              </w:rPr>
            </w:pPr>
            <w:r w:rsidRPr="00935F39">
              <w:rPr>
                <w:szCs w:val="18"/>
              </w:rPr>
              <w:t>Think up first</w:t>
            </w:r>
          </w:p>
        </w:tc>
        <w:tc>
          <w:tcPr>
            <w:tcW w:w="1843" w:type="dxa"/>
          </w:tcPr>
          <w:p w:rsidR="00935F39" w:rsidRPr="00935F39" w:rsidRDefault="00935F39" w:rsidP="00C53D41">
            <w:pPr>
              <w:cnfStyle w:val="000000100000" w:firstRow="0" w:lastRow="0" w:firstColumn="0" w:lastColumn="0" w:oddVBand="0" w:evenVBand="0" w:oddHBand="1" w:evenHBand="0" w:firstRowFirstColumn="0" w:firstRowLastColumn="0" w:lastRowFirstColumn="0" w:lastRowLastColumn="0"/>
              <w:rPr>
                <w:szCs w:val="18"/>
              </w:rPr>
            </w:pPr>
          </w:p>
        </w:tc>
      </w:tr>
      <w:tr w:rsidR="00935F39" w:rsidTr="008846F5">
        <w:tc>
          <w:tcPr>
            <w:cnfStyle w:val="001000000000" w:firstRow="0" w:lastRow="0" w:firstColumn="1" w:lastColumn="0" w:oddVBand="0" w:evenVBand="0" w:oddHBand="0" w:evenHBand="0" w:firstRowFirstColumn="0" w:firstRowLastColumn="0" w:lastRowFirstColumn="0" w:lastRowLastColumn="0"/>
            <w:tcW w:w="1887" w:type="dxa"/>
          </w:tcPr>
          <w:p w:rsidR="00935F39" w:rsidRPr="00935F39" w:rsidRDefault="00935F39" w:rsidP="00C53D41">
            <w:pPr>
              <w:rPr>
                <w:szCs w:val="18"/>
              </w:rPr>
            </w:pPr>
            <w:r w:rsidRPr="00935F39">
              <w:rPr>
                <w:szCs w:val="18"/>
              </w:rPr>
              <w:t>Game Creation</w:t>
            </w:r>
          </w:p>
        </w:tc>
        <w:tc>
          <w:tcPr>
            <w:tcW w:w="2128" w:type="dxa"/>
          </w:tcPr>
          <w:p w:rsidR="00935F39" w:rsidRPr="00935F39" w:rsidRDefault="00935F39" w:rsidP="00C53D41">
            <w:pPr>
              <w:cnfStyle w:val="000000000000" w:firstRow="0" w:lastRow="0" w:firstColumn="0" w:lastColumn="0" w:oddVBand="0" w:evenVBand="0" w:oddHBand="0" w:evenHBand="0" w:firstRowFirstColumn="0" w:firstRowLastColumn="0" w:lastRowFirstColumn="0" w:lastRowLastColumn="0"/>
              <w:rPr>
                <w:szCs w:val="18"/>
              </w:rPr>
            </w:pPr>
            <w:r w:rsidRPr="00935F39">
              <w:rPr>
                <w:szCs w:val="18"/>
              </w:rPr>
              <w:t>Reward The Player</w:t>
            </w:r>
          </w:p>
        </w:tc>
        <w:tc>
          <w:tcPr>
            <w:tcW w:w="1622" w:type="dxa"/>
          </w:tcPr>
          <w:p w:rsidR="00935F39" w:rsidRPr="00935F39" w:rsidRDefault="00935F39" w:rsidP="00935F39">
            <w:pPr>
              <w:cnfStyle w:val="000000000000" w:firstRow="0" w:lastRow="0" w:firstColumn="0" w:lastColumn="0" w:oddVBand="0" w:evenVBand="0" w:oddHBand="0" w:evenHBand="0" w:firstRowFirstColumn="0" w:firstRowLastColumn="0" w:lastRowFirstColumn="0" w:lastRowLastColumn="0"/>
              <w:rPr>
                <w:szCs w:val="18"/>
              </w:rPr>
            </w:pPr>
            <w:r>
              <w:rPr>
                <w:szCs w:val="18"/>
              </w:rPr>
              <w:t>More Rewards than Punishments</w:t>
            </w:r>
          </w:p>
        </w:tc>
        <w:tc>
          <w:tcPr>
            <w:tcW w:w="1984" w:type="dxa"/>
          </w:tcPr>
          <w:p w:rsidR="00935F39" w:rsidRPr="00935F39" w:rsidRDefault="00935F39" w:rsidP="00C53D41">
            <w:pPr>
              <w:cnfStyle w:val="000000000000" w:firstRow="0" w:lastRow="0" w:firstColumn="0" w:lastColumn="0" w:oddVBand="0" w:evenVBand="0" w:oddHBand="0" w:evenHBand="0" w:firstRowFirstColumn="0" w:firstRowLastColumn="0" w:lastRowFirstColumn="0" w:lastRowLastColumn="0"/>
              <w:rPr>
                <w:szCs w:val="18"/>
              </w:rPr>
            </w:pPr>
            <w:r w:rsidRPr="00935F39">
              <w:rPr>
                <w:szCs w:val="18"/>
              </w:rPr>
              <w:t>Balancing rewards</w:t>
            </w:r>
          </w:p>
        </w:tc>
        <w:tc>
          <w:tcPr>
            <w:tcW w:w="1843" w:type="dxa"/>
          </w:tcPr>
          <w:p w:rsidR="00935F39" w:rsidRPr="00935F39" w:rsidRDefault="00935F39" w:rsidP="00C53D41">
            <w:pPr>
              <w:cnfStyle w:val="000000000000" w:firstRow="0" w:lastRow="0" w:firstColumn="0" w:lastColumn="0" w:oddVBand="0" w:evenVBand="0" w:oddHBand="0" w:evenHBand="0" w:firstRowFirstColumn="0" w:firstRowLastColumn="0" w:lastRowFirstColumn="0" w:lastRowLastColumn="0"/>
              <w:rPr>
                <w:szCs w:val="18"/>
              </w:rPr>
            </w:pPr>
            <w:r w:rsidRPr="00935F39">
              <w:rPr>
                <w:szCs w:val="18"/>
              </w:rPr>
              <w:t>Give Players a Feeling of Accomplishment</w:t>
            </w:r>
          </w:p>
        </w:tc>
      </w:tr>
      <w:tr w:rsidR="008846F5" w:rsidTr="008846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7" w:type="dxa"/>
          </w:tcPr>
          <w:p w:rsidR="00935F39" w:rsidRPr="00935F39" w:rsidRDefault="00935F39" w:rsidP="00C53D41">
            <w:pPr>
              <w:rPr>
                <w:szCs w:val="18"/>
              </w:rPr>
            </w:pPr>
          </w:p>
        </w:tc>
        <w:tc>
          <w:tcPr>
            <w:tcW w:w="2128" w:type="dxa"/>
          </w:tcPr>
          <w:p w:rsidR="00935F39" w:rsidRPr="00935F39" w:rsidRDefault="00935F39" w:rsidP="00C53D41">
            <w:pPr>
              <w:cnfStyle w:val="000000100000" w:firstRow="0" w:lastRow="0" w:firstColumn="0" w:lastColumn="0" w:oddVBand="0" w:evenVBand="0" w:oddHBand="1" w:evenHBand="0" w:firstRowFirstColumn="0" w:firstRowLastColumn="0" w:lastRowFirstColumn="0" w:lastRowLastColumn="0"/>
              <w:rPr>
                <w:szCs w:val="18"/>
              </w:rPr>
            </w:pPr>
            <w:r w:rsidRPr="00935F39">
              <w:rPr>
                <w:szCs w:val="18"/>
              </w:rPr>
              <w:t>Build Around a Core Game Mechanic</w:t>
            </w:r>
          </w:p>
        </w:tc>
        <w:tc>
          <w:tcPr>
            <w:tcW w:w="1622" w:type="dxa"/>
          </w:tcPr>
          <w:p w:rsidR="00935F39" w:rsidRPr="00935F39" w:rsidRDefault="00935F39" w:rsidP="00C53D41">
            <w:pPr>
              <w:cnfStyle w:val="000000100000" w:firstRow="0" w:lastRow="0" w:firstColumn="0" w:lastColumn="0" w:oddVBand="0" w:evenVBand="0" w:oddHBand="1" w:evenHBand="0" w:firstRowFirstColumn="0" w:firstRowLastColumn="0" w:lastRowFirstColumn="0" w:lastRowLastColumn="0"/>
              <w:rPr>
                <w:szCs w:val="18"/>
              </w:rPr>
            </w:pPr>
            <w:r w:rsidRPr="00935F39">
              <w:rPr>
                <w:szCs w:val="18"/>
              </w:rPr>
              <w:t>Start With A Core Mechanic And Build From It</w:t>
            </w:r>
          </w:p>
        </w:tc>
        <w:tc>
          <w:tcPr>
            <w:tcW w:w="1984" w:type="dxa"/>
          </w:tcPr>
          <w:p w:rsidR="00935F39" w:rsidRPr="00935F39" w:rsidRDefault="00935F39" w:rsidP="00C53D41">
            <w:pPr>
              <w:cnfStyle w:val="000000100000" w:firstRow="0" w:lastRow="0" w:firstColumn="0" w:lastColumn="0" w:oddVBand="0" w:evenVBand="0" w:oddHBand="1" w:evenHBand="0" w:firstRowFirstColumn="0" w:firstRowLastColumn="0" w:lastRowFirstColumn="0" w:lastRowLastColumn="0"/>
              <w:rPr>
                <w:szCs w:val="18"/>
              </w:rPr>
            </w:pPr>
            <w:r w:rsidRPr="00935F39">
              <w:rPr>
                <w:szCs w:val="18"/>
              </w:rPr>
              <w:t>Clear Objectives, Limitations and Success Criteria’s</w:t>
            </w:r>
          </w:p>
        </w:tc>
        <w:tc>
          <w:tcPr>
            <w:tcW w:w="1843" w:type="dxa"/>
          </w:tcPr>
          <w:p w:rsidR="00935F39" w:rsidRPr="00935F39" w:rsidRDefault="00935F39" w:rsidP="00C53D41">
            <w:pPr>
              <w:cnfStyle w:val="000000100000" w:firstRow="0" w:lastRow="0" w:firstColumn="0" w:lastColumn="0" w:oddVBand="0" w:evenVBand="0" w:oddHBand="1" w:evenHBand="0" w:firstRowFirstColumn="0" w:firstRowLastColumn="0" w:lastRowFirstColumn="0" w:lastRowLastColumn="0"/>
              <w:rPr>
                <w:szCs w:val="18"/>
              </w:rPr>
            </w:pPr>
            <w:r w:rsidRPr="00935F39">
              <w:rPr>
                <w:szCs w:val="18"/>
              </w:rPr>
              <w:t>Introduce New Elements in Isolation</w:t>
            </w:r>
          </w:p>
        </w:tc>
      </w:tr>
      <w:tr w:rsidR="00935F39" w:rsidTr="008846F5">
        <w:tc>
          <w:tcPr>
            <w:cnfStyle w:val="001000000000" w:firstRow="0" w:lastRow="0" w:firstColumn="1" w:lastColumn="0" w:oddVBand="0" w:evenVBand="0" w:oddHBand="0" w:evenHBand="0" w:firstRowFirstColumn="0" w:firstRowLastColumn="0" w:lastRowFirstColumn="0" w:lastRowLastColumn="0"/>
            <w:tcW w:w="1887" w:type="dxa"/>
          </w:tcPr>
          <w:p w:rsidR="00935F39" w:rsidRPr="00935F39" w:rsidRDefault="00935F39" w:rsidP="00C53D41">
            <w:pPr>
              <w:rPr>
                <w:szCs w:val="18"/>
              </w:rPr>
            </w:pPr>
            <w:r w:rsidRPr="00935F39">
              <w:rPr>
                <w:szCs w:val="18"/>
              </w:rPr>
              <w:t>Game Balancing</w:t>
            </w:r>
          </w:p>
        </w:tc>
        <w:tc>
          <w:tcPr>
            <w:tcW w:w="2128" w:type="dxa"/>
          </w:tcPr>
          <w:p w:rsidR="00935F39" w:rsidRPr="00935F39" w:rsidRDefault="00935F39" w:rsidP="00C53D41">
            <w:pPr>
              <w:cnfStyle w:val="000000000000" w:firstRow="0" w:lastRow="0" w:firstColumn="0" w:lastColumn="0" w:oddVBand="0" w:evenVBand="0" w:oddHBand="0" w:evenHBand="0" w:firstRowFirstColumn="0" w:firstRowLastColumn="0" w:lastRowFirstColumn="0" w:lastRowLastColumn="0"/>
              <w:rPr>
                <w:szCs w:val="18"/>
              </w:rPr>
            </w:pPr>
            <w:r w:rsidRPr="00935F39">
              <w:rPr>
                <w:szCs w:val="18"/>
              </w:rPr>
              <w:t>Easy To Learn But Fun To Master</w:t>
            </w:r>
          </w:p>
        </w:tc>
        <w:tc>
          <w:tcPr>
            <w:tcW w:w="1622" w:type="dxa"/>
          </w:tcPr>
          <w:p w:rsidR="00935F39" w:rsidRPr="00935F39" w:rsidRDefault="00935F39" w:rsidP="00C53D41">
            <w:pPr>
              <w:cnfStyle w:val="000000000000" w:firstRow="0" w:lastRow="0" w:firstColumn="0" w:lastColumn="0" w:oddVBand="0" w:evenVBand="0" w:oddHBand="0" w:evenHBand="0" w:firstRowFirstColumn="0" w:firstRowLastColumn="0" w:lastRowFirstColumn="0" w:lastRowLastColumn="0"/>
              <w:rPr>
                <w:szCs w:val="18"/>
              </w:rPr>
            </w:pPr>
            <w:r w:rsidRPr="00935F39">
              <w:rPr>
                <w:szCs w:val="18"/>
              </w:rPr>
              <w:t>Easy to Learn, Hard to Master</w:t>
            </w:r>
          </w:p>
        </w:tc>
        <w:tc>
          <w:tcPr>
            <w:tcW w:w="1984" w:type="dxa"/>
          </w:tcPr>
          <w:p w:rsidR="00935F39" w:rsidRPr="00935F39" w:rsidRDefault="00935F39" w:rsidP="00C53D41">
            <w:pPr>
              <w:cnfStyle w:val="000000000000" w:firstRow="0" w:lastRow="0" w:firstColumn="0" w:lastColumn="0" w:oddVBand="0" w:evenVBand="0" w:oddHBand="0" w:evenHBand="0" w:firstRowFirstColumn="0" w:firstRowLastColumn="0" w:lastRowFirstColumn="0" w:lastRowLastColumn="0"/>
              <w:rPr>
                <w:szCs w:val="18"/>
              </w:rPr>
            </w:pPr>
          </w:p>
        </w:tc>
        <w:tc>
          <w:tcPr>
            <w:tcW w:w="1843" w:type="dxa"/>
          </w:tcPr>
          <w:p w:rsidR="00935F39" w:rsidRPr="00935F39" w:rsidRDefault="00935F39" w:rsidP="00C53D41">
            <w:pPr>
              <w:cnfStyle w:val="000000000000" w:firstRow="0" w:lastRow="0" w:firstColumn="0" w:lastColumn="0" w:oddVBand="0" w:evenVBand="0" w:oddHBand="0" w:evenHBand="0" w:firstRowFirstColumn="0" w:firstRowLastColumn="0" w:lastRowFirstColumn="0" w:lastRowLastColumn="0"/>
              <w:rPr>
                <w:szCs w:val="18"/>
              </w:rPr>
            </w:pPr>
            <w:r w:rsidRPr="00935F39">
              <w:rPr>
                <w:szCs w:val="18"/>
              </w:rPr>
              <w:t>Teach Without Teaching</w:t>
            </w:r>
          </w:p>
        </w:tc>
      </w:tr>
    </w:tbl>
    <w:p w:rsidR="00935F39" w:rsidRDefault="00935F39" w:rsidP="007A2CF4"/>
    <w:p w:rsidR="005D25A8" w:rsidRDefault="0038082E" w:rsidP="007A2CF4">
      <w:hyperlink r:id="rId26" w:history="1">
        <w:r w:rsidR="00F05C1F" w:rsidRPr="00D94034">
          <w:rPr>
            <w:rStyle w:val="Hyperlink"/>
          </w:rPr>
          <w:t>https://www.binpress.com/game-design-principles/</w:t>
        </w:r>
      </w:hyperlink>
      <w:r w:rsidR="00F05C1F">
        <w:t xml:space="preserve"> - </w:t>
      </w:r>
      <w:r w:rsidR="00F05C1F" w:rsidRPr="00F05C1F">
        <w:t>3 Indispensable Game Design Principles</w:t>
      </w:r>
    </w:p>
    <w:p w:rsidR="00F05C1F" w:rsidRDefault="0038082E" w:rsidP="007A2CF4">
      <w:hyperlink r:id="rId27" w:history="1">
        <w:r w:rsidR="00F05C1F" w:rsidRPr="00D94034">
          <w:rPr>
            <w:rStyle w:val="Hyperlink"/>
          </w:rPr>
          <w:t>https://www.thedesigngym.com/seven-principles-of-game-design-and-five-innovation-games-that-work/</w:t>
        </w:r>
      </w:hyperlink>
      <w:r w:rsidR="00F05C1F">
        <w:t xml:space="preserve"> - </w:t>
      </w:r>
      <w:r w:rsidR="00F05C1F" w:rsidRPr="00F05C1F">
        <w:t>SEVEN DESIGN GAME PRINCIPLES</w:t>
      </w:r>
    </w:p>
    <w:p w:rsidR="00F05C1F" w:rsidRDefault="00F05C1F" w:rsidP="007A2CF4">
      <w:r w:rsidRPr="00F05C1F">
        <w:t xml:space="preserve">https://www.gamedesigning.org/learn/game-design-principles/ </w:t>
      </w:r>
      <w:r>
        <w:t xml:space="preserve">- </w:t>
      </w:r>
      <w:r w:rsidRPr="00F05C1F">
        <w:t>The 3 Primary Principles of Game Design</w:t>
      </w:r>
    </w:p>
    <w:p w:rsidR="00F05C1F" w:rsidRDefault="00F05C1F" w:rsidP="007A2CF4">
      <w:r w:rsidRPr="00F05C1F">
        <w:t xml:space="preserve">https://www.nyfa.edu/student-resources/three-principles-every-game-designer-should-follow/ </w:t>
      </w:r>
      <w:proofErr w:type="gramStart"/>
      <w:r>
        <w:t xml:space="preserve">-  </w:t>
      </w:r>
      <w:r w:rsidRPr="00F05C1F">
        <w:t>Three</w:t>
      </w:r>
      <w:proofErr w:type="gramEnd"/>
      <w:r w:rsidRPr="00F05C1F">
        <w:t xml:space="preserve"> Principles Every Video Game Designer Should Follow</w:t>
      </w:r>
    </w:p>
    <w:p w:rsidR="00186E3F" w:rsidRDefault="00186E3F" w:rsidP="007A2CF4">
      <w:r w:rsidRPr="00186E3F">
        <w:t>A Theory of Fun for Game Design</w:t>
      </w:r>
      <w:r>
        <w:t xml:space="preserve"> – Kloster2004</w:t>
      </w:r>
    </w:p>
    <w:p w:rsidR="00041749" w:rsidRDefault="00041749" w:rsidP="007A2CF4">
      <w:r w:rsidRPr="00041749">
        <w:t>Game Mechanics: Advanced Game Design</w:t>
      </w:r>
      <w:r>
        <w:t xml:space="preserve"> - </w:t>
      </w:r>
      <w:r w:rsidRPr="00041749">
        <w:t xml:space="preserve">Ernest Adams, </w:t>
      </w:r>
      <w:proofErr w:type="spellStart"/>
      <w:r w:rsidRPr="00041749">
        <w:t>Joris</w:t>
      </w:r>
      <w:proofErr w:type="spellEnd"/>
      <w:r w:rsidRPr="00041749">
        <w:t xml:space="preserve"> </w:t>
      </w:r>
      <w:proofErr w:type="spellStart"/>
      <w:r w:rsidRPr="00041749">
        <w:t>Dormans</w:t>
      </w:r>
      <w:proofErr w:type="spellEnd"/>
    </w:p>
    <w:p w:rsidR="00183F01" w:rsidRDefault="00183F01" w:rsidP="007A2CF4">
      <w:r w:rsidRPr="00183F01">
        <w:t>Game Development and Production</w:t>
      </w:r>
      <w:r>
        <w:t xml:space="preserve"> - </w:t>
      </w:r>
      <w:r w:rsidRPr="00183F01">
        <w:t xml:space="preserve">Erik </w:t>
      </w:r>
      <w:proofErr w:type="spellStart"/>
      <w:r w:rsidRPr="00183F01">
        <w:t>Bethke</w:t>
      </w:r>
      <w:proofErr w:type="spellEnd"/>
    </w:p>
    <w:p w:rsidR="00460589" w:rsidRDefault="00460589">
      <w:r>
        <w:br w:type="page"/>
      </w:r>
    </w:p>
    <w:p w:rsidR="00460589" w:rsidRDefault="00460589" w:rsidP="00460589">
      <w:pPr>
        <w:pStyle w:val="berschrift1"/>
      </w:pPr>
      <w:r w:rsidRPr="00460589">
        <w:lastRenderedPageBreak/>
        <w:t>Enjoyment in Games</w:t>
      </w:r>
    </w:p>
    <w:p w:rsidR="00AF529A" w:rsidRDefault="00D31FBC" w:rsidP="00E630AC">
      <w:r>
        <w:t xml:space="preserve">Understanding human nature and understanding emotions has been a central research topic for a long </w:t>
      </w:r>
      <w:proofErr w:type="gramStart"/>
      <w:r>
        <w:t>time</w:t>
      </w:r>
      <w:r w:rsidR="00792EC9">
        <w:t>(</w:t>
      </w:r>
      <w:proofErr w:type="gramEnd"/>
      <w:r w:rsidR="00792EC9" w:rsidRPr="00792EC9">
        <w:t>George</w:t>
      </w:r>
      <w:r w:rsidR="00792EC9">
        <w:t>2003)</w:t>
      </w:r>
      <w:r>
        <w:t xml:space="preserve">. </w:t>
      </w:r>
      <w:r w:rsidR="0099616C">
        <w:t xml:space="preserve">Plato examined how emotion influences human decision making: </w:t>
      </w:r>
      <w:r>
        <w:t>“</w:t>
      </w:r>
      <w:r w:rsidRPr="00D31FBC">
        <w:t>Human behaviour flows from three main sources: desire, emotion, and knowledge</w:t>
      </w:r>
      <w:r>
        <w:t>”</w:t>
      </w:r>
      <w:r w:rsidR="00E630AC">
        <w:t>.</w:t>
      </w:r>
      <w:r w:rsidR="00EF7000">
        <w:t xml:space="preserve"> Studying emotions in games is a popular research topic. Most of the</w:t>
      </w:r>
      <w:r w:rsidR="00D13F40">
        <w:t xml:space="preserve"> research </w:t>
      </w:r>
      <w:r w:rsidR="00BC04E1">
        <w:t>concentrates on the</w:t>
      </w:r>
      <w:r w:rsidR="00D13F40">
        <w:t xml:space="preserve"> negative effects </w:t>
      </w:r>
      <w:r w:rsidR="00BC04E1">
        <w:t xml:space="preserve">of </w:t>
      </w:r>
      <w:proofErr w:type="gramStart"/>
      <w:r w:rsidR="00D13F40">
        <w:t>gaming(</w:t>
      </w:r>
      <w:proofErr w:type="gramEnd"/>
      <w:r w:rsidR="00D13F40" w:rsidRPr="00D13F40">
        <w:t>Granic2014</w:t>
      </w:r>
      <w:r w:rsidR="00D13F40">
        <w:t xml:space="preserve">). </w:t>
      </w:r>
      <w:r w:rsidR="00E630AC">
        <w:t>\</w:t>
      </w:r>
      <w:proofErr w:type="spellStart"/>
      <w:r w:rsidR="00E630AC">
        <w:t>textcite</w:t>
      </w:r>
      <w:proofErr w:type="spellEnd"/>
      <w:r w:rsidR="00E630AC">
        <w:t>{</w:t>
      </w:r>
      <w:r w:rsidR="00E630AC" w:rsidRPr="00E630AC">
        <w:t>Brunborg2014</w:t>
      </w:r>
      <w:r w:rsidR="00E630AC">
        <w:t>} show</w:t>
      </w:r>
      <w:r w:rsidR="00FC702B">
        <w:t>ed</w:t>
      </w:r>
      <w:r w:rsidR="00E630AC">
        <w:t xml:space="preserve"> that video game addiction is associated with depression, decreased academic achievement, and with conduct problems.</w:t>
      </w:r>
      <w:r w:rsidR="00FC702B">
        <w:t xml:space="preserve"> Game developers are looking at the psychological side of enjoyment and happiness, to extract features that generate entertainment for the player.</w:t>
      </w:r>
      <w:r w:rsidR="00F93AC6">
        <w:t xml:space="preserve"> </w:t>
      </w:r>
      <w:r w:rsidR="00FC702B" w:rsidRPr="00D13F40">
        <w:t>Granic2014</w:t>
      </w:r>
      <w:r w:rsidR="00FC702B">
        <w:t xml:space="preserve"> </w:t>
      </w:r>
      <w:r w:rsidR="008F110A">
        <w:t>discusses a multitude of benefits in different areas.</w:t>
      </w:r>
      <w:r w:rsidR="00F93AC6">
        <w:t xml:space="preserve"> </w:t>
      </w:r>
      <w:r w:rsidR="00AF529A">
        <w:t xml:space="preserve">Figure illustrates the different areas. </w:t>
      </w:r>
    </w:p>
    <w:p w:rsidR="00AF529A" w:rsidRPr="00E86FD4" w:rsidRDefault="00095159" w:rsidP="00E630AC">
      <w:r>
        <w:t>Action</w:t>
      </w:r>
      <w:r w:rsidR="0052118B">
        <w:t xml:space="preserve"> games</w:t>
      </w:r>
      <w:r>
        <w:t xml:space="preserve"> provide mostly cognitive benefits</w:t>
      </w:r>
      <w:r w:rsidR="0052118B">
        <w:t>.</w:t>
      </w:r>
      <w:r>
        <w:t xml:space="preserve"> (Green) showed that gaming enhances learning and</w:t>
      </w:r>
      <w:r w:rsidRPr="00AF529A">
        <w:t xml:space="preserve"> attentional control</w:t>
      </w:r>
      <w:r>
        <w:t>. The spatial skills learned in games</w:t>
      </w:r>
      <w:r w:rsidRPr="00095159">
        <w:t xml:space="preserve"> are also useful </w:t>
      </w:r>
      <w:r>
        <w:t xml:space="preserve">in </w:t>
      </w:r>
      <w:r w:rsidR="00AF529A" w:rsidRPr="00AF529A">
        <w:t xml:space="preserve">science, technology, engineering, and mathematics </w:t>
      </w:r>
      <w:r w:rsidR="0052118B">
        <w:t>(</w:t>
      </w:r>
      <w:proofErr w:type="spellStart"/>
      <w:r w:rsidR="0052118B">
        <w:t>utal</w:t>
      </w:r>
      <w:proofErr w:type="spellEnd"/>
      <w:r w:rsidR="0052118B">
        <w:t>)</w:t>
      </w:r>
      <w:r w:rsidR="00E86FD4">
        <w:t xml:space="preserve">. </w:t>
      </w:r>
      <w:r w:rsidR="00E86FD4" w:rsidRPr="00E86FD4">
        <w:t>Bavelier</w:t>
      </w:r>
      <w:r w:rsidR="00E86FD4">
        <w:t xml:space="preserve"> </w:t>
      </w:r>
      <w:r w:rsidR="00E86FD4" w:rsidRPr="00E86FD4">
        <w:t>used brain imaging</w:t>
      </w:r>
      <w:r w:rsidR="00E86FD4">
        <w:t xml:space="preserve"> to compare </w:t>
      </w:r>
      <w:r w:rsidR="00E86FD4" w:rsidRPr="00E86FD4">
        <w:t>attentional network recruitment and distractor processing</w:t>
      </w:r>
      <w:r w:rsidR="00E86FD4">
        <w:t xml:space="preserve">. They found that gamers have developed more efficient resource management and the ability to </w:t>
      </w:r>
      <w:r w:rsidR="00E86FD4" w:rsidRPr="00E86FD4">
        <w:t>filter out irrelevant information more effectively</w:t>
      </w:r>
      <w:r w:rsidR="00E86FD4">
        <w:t>.</w:t>
      </w:r>
      <w:r w:rsidR="00052CC8">
        <w:t xml:space="preserve"> One of the biggest cognitive benefits is the enhancement of creativity. Independent of the video game type, gender or race </w:t>
      </w:r>
      <w:r w:rsidR="00052CC8" w:rsidRPr="00052CC8">
        <w:t>ethnicity</w:t>
      </w:r>
      <w:r w:rsidR="00052CC8">
        <w:t xml:space="preserve">, gaming </w:t>
      </w:r>
      <w:r w:rsidR="00052CC8" w:rsidRPr="00052CC8">
        <w:t>facilitate</w:t>
      </w:r>
      <w:r w:rsidR="00052CC8">
        <w:t xml:space="preserve">s </w:t>
      </w:r>
      <w:r w:rsidR="00052CC8" w:rsidRPr="00052CC8">
        <w:t xml:space="preserve">creative </w:t>
      </w:r>
      <w:proofErr w:type="gramStart"/>
      <w:r w:rsidR="00052CC8" w:rsidRPr="00052CC8">
        <w:t>thinking</w:t>
      </w:r>
      <w:r w:rsidR="00052CC8">
        <w:t>(</w:t>
      </w:r>
      <w:proofErr w:type="gramEnd"/>
      <w:r w:rsidR="00052CC8">
        <w:t>Jackson).</w:t>
      </w:r>
    </w:p>
    <w:p w:rsidR="00233C3C" w:rsidRDefault="00CB5AE4" w:rsidP="00233C3C">
      <w:r>
        <w:t xml:space="preserve">Gaming has become a social experience. Over </w:t>
      </w:r>
      <w:r w:rsidRPr="00CB5AE4">
        <w:t>97% of teens ages 12-17</w:t>
      </w:r>
      <w:r>
        <w:t xml:space="preserve"> play video games and only a </w:t>
      </w:r>
      <w:r w:rsidRPr="00CB5AE4">
        <w:t>quart</w:t>
      </w:r>
      <w:r>
        <w:t>er plays alone(</w:t>
      </w:r>
      <w:proofErr w:type="spellStart"/>
      <w:r w:rsidRPr="00CB5AE4">
        <w:t>Lenhart</w:t>
      </w:r>
      <w:proofErr w:type="spellEnd"/>
      <w:r>
        <w:t xml:space="preserve">). Farmville one of the most popular social games on </w:t>
      </w:r>
      <w:proofErr w:type="spellStart"/>
      <w:r>
        <w:t>facebook</w:t>
      </w:r>
      <w:proofErr w:type="spellEnd"/>
      <w:r>
        <w:t xml:space="preserve"> ha</w:t>
      </w:r>
      <w:r w:rsidR="003B7A6B">
        <w:t>d 40 million active users every month in 2012(</w:t>
      </w:r>
      <w:proofErr w:type="spellStart"/>
      <w:r w:rsidR="003B7A6B">
        <w:t>FarmvilleUser</w:t>
      </w:r>
      <w:proofErr w:type="spellEnd"/>
      <w:r w:rsidR="003B7A6B">
        <w:t xml:space="preserve">). Social gaming opens a new dimension for the developers, like </w:t>
      </w:r>
      <w:r w:rsidR="003B7A6B" w:rsidRPr="003B7A6B">
        <w:t>the addition of special events features</w:t>
      </w:r>
      <w:r w:rsidR="003B7A6B">
        <w:t xml:space="preserve">. In 2019 over </w:t>
      </w:r>
      <w:r w:rsidR="003B7A6B" w:rsidRPr="003B7A6B">
        <w:t>10.7 million people attended the</w:t>
      </w:r>
      <w:r w:rsidR="001E0E8D">
        <w:t xml:space="preserve"> virtual</w:t>
      </w:r>
      <w:r w:rsidR="003B7A6B" w:rsidRPr="003B7A6B">
        <w:t xml:space="preserve"> concert</w:t>
      </w:r>
      <w:r w:rsidR="001E0E8D">
        <w:t xml:space="preserve"> of the US-DJ </w:t>
      </w:r>
      <w:proofErr w:type="spellStart"/>
      <w:r w:rsidR="001E0E8D">
        <w:t>Marshmellow</w:t>
      </w:r>
      <w:proofErr w:type="spellEnd"/>
      <w:r w:rsidR="001E0E8D">
        <w:t xml:space="preserve"> in </w:t>
      </w:r>
      <w:proofErr w:type="spellStart"/>
      <w:r w:rsidR="001E0E8D">
        <w:t>Fortnite</w:t>
      </w:r>
      <w:proofErr w:type="spellEnd"/>
      <w:r w:rsidR="001E0E8D">
        <w:t xml:space="preserve">. </w:t>
      </w:r>
      <w:r w:rsidR="001E0E8D" w:rsidRPr="001E0E8D">
        <w:t>Ferguson</w:t>
      </w:r>
      <w:r w:rsidR="001E0E8D">
        <w:t xml:space="preserve"> found that playing </w:t>
      </w:r>
      <w:r w:rsidR="001E0E8D" w:rsidRPr="001E0E8D">
        <w:t xml:space="preserve">action games </w:t>
      </w:r>
      <w:r w:rsidR="001E0E8D">
        <w:t>is</w:t>
      </w:r>
      <w:r w:rsidR="001E0E8D" w:rsidRPr="001E0E8D">
        <w:t xml:space="preserve"> associated with small increased civ</w:t>
      </w:r>
      <w:r w:rsidR="001E0E8D">
        <w:t xml:space="preserve">ic engagement in the real world. </w:t>
      </w:r>
      <w:r w:rsidR="00233C3C">
        <w:t xml:space="preserve">In particular the ability to organize groups and lead likeminded people in social causes. Games with </w:t>
      </w:r>
      <w:r w:rsidR="00233C3C" w:rsidRPr="00233C3C">
        <w:t>civic learning opportunities</w:t>
      </w:r>
      <w:r w:rsidR="00233C3C">
        <w:t xml:space="preserve"> (e.g.</w:t>
      </w:r>
      <w:r w:rsidR="00233C3C" w:rsidRPr="00233C3C">
        <w:t xml:space="preserve"> helping others</w:t>
      </w:r>
      <w:r w:rsidR="00233C3C">
        <w:t xml:space="preserve">) raise the interest in politics and </w:t>
      </w:r>
      <w:proofErr w:type="gramStart"/>
      <w:r w:rsidR="00233C3C">
        <w:t>charities</w:t>
      </w:r>
      <w:r w:rsidR="00052CC8">
        <w:t>(</w:t>
      </w:r>
      <w:proofErr w:type="spellStart"/>
      <w:proofErr w:type="gramEnd"/>
      <w:r w:rsidR="00052CC8">
        <w:t>Lenhart</w:t>
      </w:r>
      <w:proofErr w:type="spellEnd"/>
      <w:r w:rsidR="00052CC8">
        <w:t>)</w:t>
      </w:r>
      <w:r w:rsidR="00233C3C">
        <w:t xml:space="preserve">.  </w:t>
      </w:r>
    </w:p>
    <w:p w:rsidR="00AE70E5" w:rsidRDefault="004C5E83" w:rsidP="00AE70E5">
      <w:r>
        <w:t xml:space="preserve">People use diverse forms </w:t>
      </w:r>
      <w:r w:rsidR="009B1291">
        <w:t xml:space="preserve">of </w:t>
      </w:r>
      <w:r>
        <w:t>media like video game</w:t>
      </w:r>
      <w:r w:rsidR="009B1291">
        <w:t>s</w:t>
      </w:r>
      <w:r>
        <w:t xml:space="preserve"> to </w:t>
      </w:r>
      <w:r w:rsidRPr="004C5E83">
        <w:t>escape from routines or for emotional release</w:t>
      </w:r>
      <w:r>
        <w:t xml:space="preserve"> (</w:t>
      </w:r>
      <w:r w:rsidRPr="004C5E83">
        <w:t>Ruggiero</w:t>
      </w:r>
      <w:r>
        <w:rPr>
          <w:sz w:val="24"/>
        </w:rPr>
        <w:t>)</w:t>
      </w:r>
      <w:r>
        <w:t xml:space="preserve">. </w:t>
      </w:r>
      <w:r w:rsidR="00AE70E5">
        <w:t xml:space="preserve">Enjoyment goes beyond the feeling of pleasure. It is characterised by achieving something unexpected and special. In games we want to create enjoyment, the deep involvement that removes the frustrations of everyday life and make hours pass like minutes. </w:t>
      </w:r>
      <w:r>
        <w:t xml:space="preserve">Several studies have shown that playing video games </w:t>
      </w:r>
      <w:r w:rsidR="00292D65">
        <w:t xml:space="preserve">generate positive feelings (Ryan, </w:t>
      </w:r>
      <w:proofErr w:type="spellStart"/>
      <w:r w:rsidR="00292D65" w:rsidRPr="004C5E83">
        <w:t>Russoniello</w:t>
      </w:r>
      <w:proofErr w:type="spellEnd"/>
      <w:r w:rsidR="00292D65">
        <w:t>).</w:t>
      </w:r>
      <w:r w:rsidR="00A45BCA">
        <w:t xml:space="preserve"> </w:t>
      </w:r>
      <w:r w:rsidR="00AE70E5">
        <w:t>\</w:t>
      </w:r>
      <w:proofErr w:type="spellStart"/>
      <w:r w:rsidR="00AE70E5">
        <w:t>textcite</w:t>
      </w:r>
      <w:proofErr w:type="spellEnd"/>
      <w:r w:rsidR="00AE70E5">
        <w:t>{Csikszentmihalyi1991} defines the major building blocks for enjoyment. Some important components are:</w:t>
      </w:r>
    </w:p>
    <w:p w:rsidR="00AE70E5" w:rsidRDefault="00AE70E5" w:rsidP="00AE70E5">
      <w:r>
        <w:t>\begin{itemize}</w:t>
      </w:r>
    </w:p>
    <w:p w:rsidR="00AE70E5" w:rsidRDefault="00AE70E5" w:rsidP="00AE70E5">
      <w:r>
        <w:t>\item Clear goals</w:t>
      </w:r>
    </w:p>
    <w:p w:rsidR="00AE70E5" w:rsidRDefault="00AE70E5" w:rsidP="00AE70E5">
      <w:r>
        <w:t>\item Reasonable chance of completion</w:t>
      </w:r>
    </w:p>
    <w:p w:rsidR="00AE70E5" w:rsidRDefault="00AE70E5" w:rsidP="00AE70E5">
      <w:r>
        <w:t xml:space="preserve">\item </w:t>
      </w:r>
      <w:proofErr w:type="gramStart"/>
      <w:r>
        <w:t>Immediate</w:t>
      </w:r>
      <w:proofErr w:type="gramEnd"/>
      <w:r>
        <w:t xml:space="preserve"> feedback</w:t>
      </w:r>
    </w:p>
    <w:p w:rsidR="00AE70E5" w:rsidRDefault="00AE70E5" w:rsidP="00AE70E5">
      <w:r>
        <w:t>\item Control over the actions</w:t>
      </w:r>
    </w:p>
    <w:p w:rsidR="00DF2C3D" w:rsidRDefault="00AE70E5" w:rsidP="00E630AC">
      <w:r>
        <w:t>\end{itemize}</w:t>
      </w:r>
    </w:p>
    <w:p w:rsidR="00292D65" w:rsidRDefault="00292D65" w:rsidP="00292D65">
      <w:r w:rsidRPr="00D13F40">
        <w:lastRenderedPageBreak/>
        <w:t>Granic2014</w:t>
      </w:r>
      <w:r>
        <w:t xml:space="preserve"> describes the motivational </w:t>
      </w:r>
      <w:r w:rsidR="00D51C5E" w:rsidRPr="00D51C5E">
        <w:t>power of game designers</w:t>
      </w:r>
      <w:r>
        <w:t>: “Game designers are wizards of engagement. They have mastered the art of pulling people of all ages into virtual environments, having them work toward meaningful goals, persevere in the face of multiple failures, and celebrate the rare moments of triumph after successfully completing challenging tasks.”</w:t>
      </w:r>
      <w:r w:rsidR="009B1291">
        <w:t xml:space="preserve"> \</w:t>
      </w:r>
      <w:proofErr w:type="spellStart"/>
      <w:r w:rsidR="009B1291">
        <w:t>textcite</w:t>
      </w:r>
      <w:proofErr w:type="spellEnd"/>
      <w:r w:rsidR="009B1291">
        <w:t xml:space="preserve">{Csikszentmihalyi1991} describes the most important features of motivating activities. The feeling of pleasure is essentially a feeling of contentment when a personal or social expectation has been met. </w:t>
      </w:r>
      <w:r w:rsidR="00A45BCA">
        <w:t xml:space="preserve"> </w:t>
      </w:r>
      <w:proofErr w:type="spellStart"/>
      <w:r w:rsidR="00A45BCA">
        <w:t>Sweester</w:t>
      </w:r>
      <w:proofErr w:type="spellEnd"/>
      <w:r w:rsidR="00A45BCA">
        <w:t xml:space="preserve"> found that in order to get the optimal conditions for motivation you have to balance the level of challenge.</w:t>
      </w:r>
    </w:p>
    <w:p w:rsidR="004C5E83" w:rsidRDefault="004C5E83" w:rsidP="00E630AC">
      <w:proofErr w:type="spellStart"/>
      <w:r w:rsidRPr="004C5E83">
        <w:t>Russoniello</w:t>
      </w:r>
      <w:proofErr w:type="spellEnd"/>
    </w:p>
    <w:p w:rsidR="00E630AC" w:rsidRDefault="00FC702B" w:rsidP="00460589">
      <w:r w:rsidRPr="00FC702B">
        <w:t>Cognitive Benefits of Gaming</w:t>
      </w:r>
    </w:p>
    <w:p w:rsidR="00D4687B" w:rsidRDefault="008F110A" w:rsidP="00D4687B">
      <w:pPr>
        <w:pStyle w:val="Listenabsatz"/>
        <w:numPr>
          <w:ilvl w:val="0"/>
          <w:numId w:val="2"/>
        </w:numPr>
      </w:pPr>
      <w:r>
        <w:t>N</w:t>
      </w:r>
      <w:r w:rsidR="00D4687B" w:rsidRPr="00D4687B">
        <w:t>avigating three-dimensional space efficiently</w:t>
      </w:r>
    </w:p>
    <w:p w:rsidR="00D4687B" w:rsidRDefault="008F110A" w:rsidP="00D4687B">
      <w:pPr>
        <w:pStyle w:val="Listenabsatz"/>
        <w:numPr>
          <w:ilvl w:val="0"/>
          <w:numId w:val="2"/>
        </w:numPr>
      </w:pPr>
      <w:r>
        <w:t>E</w:t>
      </w:r>
      <w:r w:rsidR="00D4687B">
        <w:t>nhanced creativity</w:t>
      </w:r>
    </w:p>
    <w:p w:rsidR="00FC702B" w:rsidRDefault="00FC702B" w:rsidP="00460589">
      <w:r w:rsidRPr="00FC702B">
        <w:t>Motivational Benefits of Gaming</w:t>
      </w:r>
    </w:p>
    <w:p w:rsidR="00D4687B" w:rsidRDefault="008F110A" w:rsidP="00D4687B">
      <w:pPr>
        <w:pStyle w:val="Listenabsatz"/>
        <w:numPr>
          <w:ilvl w:val="0"/>
          <w:numId w:val="3"/>
        </w:numPr>
      </w:pPr>
      <w:r>
        <w:t>T</w:t>
      </w:r>
      <w:r w:rsidR="00D4687B">
        <w:t>riumph after successfully completing challenging tasks</w:t>
      </w:r>
    </w:p>
    <w:p w:rsidR="00D4687B" w:rsidRDefault="008F110A" w:rsidP="00D4687B">
      <w:pPr>
        <w:pStyle w:val="Listenabsatz"/>
        <w:numPr>
          <w:ilvl w:val="0"/>
          <w:numId w:val="3"/>
        </w:numPr>
      </w:pPr>
      <w:r>
        <w:t>H</w:t>
      </w:r>
      <w:r w:rsidR="00D4687B" w:rsidRPr="00D4687B">
        <w:t>ealthy motivational</w:t>
      </w:r>
    </w:p>
    <w:p w:rsidR="00FC702B" w:rsidRDefault="00FC702B" w:rsidP="00460589">
      <w:r w:rsidRPr="00FC702B">
        <w:t>Emotional Benefits of Gaming</w:t>
      </w:r>
    </w:p>
    <w:p w:rsidR="00D4687B" w:rsidRDefault="008F110A" w:rsidP="00D4687B">
      <w:pPr>
        <w:pStyle w:val="Listenabsatz"/>
        <w:numPr>
          <w:ilvl w:val="0"/>
          <w:numId w:val="4"/>
        </w:numPr>
      </w:pPr>
      <w:r>
        <w:t>G</w:t>
      </w:r>
      <w:r w:rsidR="00D4687B" w:rsidRPr="00D4687B">
        <w:t>enerate positive feelings</w:t>
      </w:r>
    </w:p>
    <w:p w:rsidR="00D4687B" w:rsidRDefault="008F110A" w:rsidP="00D4687B">
      <w:pPr>
        <w:pStyle w:val="Listenabsatz"/>
        <w:numPr>
          <w:ilvl w:val="0"/>
          <w:numId w:val="4"/>
        </w:numPr>
      </w:pPr>
      <w:r>
        <w:t>Generate</w:t>
      </w:r>
      <w:r w:rsidR="00D4687B" w:rsidRPr="00D4687B">
        <w:t xml:space="preserve"> fun</w:t>
      </w:r>
    </w:p>
    <w:p w:rsidR="00FC702B" w:rsidRDefault="00FC702B" w:rsidP="00460589">
      <w:r w:rsidRPr="00FC702B">
        <w:t>Social Benefits of Gaming</w:t>
      </w:r>
    </w:p>
    <w:p w:rsidR="008F110A" w:rsidRDefault="008F110A" w:rsidP="008F110A">
      <w:pPr>
        <w:pStyle w:val="Listenabsatz"/>
        <w:numPr>
          <w:ilvl w:val="0"/>
          <w:numId w:val="5"/>
        </w:numPr>
      </w:pPr>
      <w:r>
        <w:t>A</w:t>
      </w:r>
      <w:r w:rsidR="00D4687B" w:rsidRPr="00D4687B">
        <w:t>verage g</w:t>
      </w:r>
      <w:r w:rsidR="00D4687B">
        <w:t>amer is not a socially isolated</w:t>
      </w:r>
    </w:p>
    <w:p w:rsidR="00D4687B" w:rsidRDefault="008F110A" w:rsidP="008F110A">
      <w:pPr>
        <w:pStyle w:val="Listenabsatz"/>
        <w:numPr>
          <w:ilvl w:val="0"/>
          <w:numId w:val="5"/>
        </w:numPr>
      </w:pPr>
      <w:r>
        <w:t xml:space="preserve">Over </w:t>
      </w:r>
      <w:r w:rsidR="00D4687B">
        <w:t>42 percent play with friends</w:t>
      </w:r>
      <w:r>
        <w:t xml:space="preserve"> (t</w:t>
      </w:r>
      <w:r w:rsidRPr="008F110A">
        <w:t>heesa</w:t>
      </w:r>
      <w:r>
        <w:t>.com)</w:t>
      </w:r>
    </w:p>
    <w:p w:rsidR="00460589" w:rsidRDefault="00460589" w:rsidP="00460589">
      <w:r>
        <w:t>\</w:t>
      </w:r>
      <w:proofErr w:type="spellStart"/>
      <w:r>
        <w:t>textcite</w:t>
      </w:r>
      <w:proofErr w:type="spellEnd"/>
      <w:r>
        <w:t>{Malone1980} analysed the theoretical principles of challenging environment. For an environment to be challenging it needs uncertain goal attainment. There are at least four ways to create uncertain goals in video games: variable difficulty level, multiple level goals, hidden information and randomness. \</w:t>
      </w:r>
      <w:proofErr w:type="spellStart"/>
      <w:r>
        <w:t>textcite</w:t>
      </w:r>
      <w:proofErr w:type="spellEnd"/>
      <w:r>
        <w:t>{Yannakakis2005} follows the principles to make predator/prey games more interesting. The criteria for the best predator/prey opponents are:</w:t>
      </w:r>
    </w:p>
    <w:p w:rsidR="00460589" w:rsidRDefault="00460589" w:rsidP="00460589">
      <w:r>
        <w:t>\begin{itemize}</w:t>
      </w:r>
    </w:p>
    <w:p w:rsidR="00460589" w:rsidRDefault="00460589" w:rsidP="00460589">
      <w:r>
        <w:t>\item Balanced (neither too hard nor too easy)</w:t>
      </w:r>
    </w:p>
    <w:p w:rsidR="00460589" w:rsidRDefault="00460589" w:rsidP="00460589">
      <w:r>
        <w:t>\item Diverse behaviour (strategy is not predictable)</w:t>
      </w:r>
    </w:p>
    <w:p w:rsidR="00460589" w:rsidRDefault="00460589" w:rsidP="00460589">
      <w:r>
        <w:t>\item Aggressive behaviour (rather than static)</w:t>
      </w:r>
    </w:p>
    <w:p w:rsidR="00460589" w:rsidRDefault="00460589" w:rsidP="00460589">
      <w:r>
        <w:t>\end{itemize}</w:t>
      </w:r>
    </w:p>
    <w:p w:rsidR="00460589" w:rsidRDefault="00460589" w:rsidP="00460589">
      <w:r>
        <w:t>In race simulations the environment is mostly set. Nowadays, race tracks are laser scanned to create venues from around the world. The scanning technology records every pothole and comes extremely close to reality. It has become common practice to collaborate with car manufactures to translate car designs and driving characteristics into the game. When all put together including weather, day-and-</w:t>
      </w:r>
      <w:r>
        <w:lastRenderedPageBreak/>
        <w:t xml:space="preserve">night transitions and natural vegetation game developer are able create “living” tracks. The environment already reflects very well the authenticity and beauty of motorsport, but to further improve the enjoyment we can refine the gameplay. We followed the recommendation from </w:t>
      </w:r>
      <w:proofErr w:type="spellStart"/>
      <w:r>
        <w:t>Csikszentmihalyi</w:t>
      </w:r>
      <w:proofErr w:type="spellEnd"/>
      <w:r>
        <w:t xml:space="preserve"> to emphasis on clear objectives, rapid feedback on sector times and having a well-adjusted chance of winning a race.</w:t>
      </w:r>
    </w:p>
    <w:p w:rsidR="00792EC9" w:rsidRDefault="00792EC9" w:rsidP="00460589">
      <w:r>
        <w:t xml:space="preserve">The Psychology of Emotion and Politics – </w:t>
      </w:r>
      <w:r w:rsidR="00EF7000">
        <w:t>Brader</w:t>
      </w:r>
      <w:r>
        <w:t>2003</w:t>
      </w:r>
    </w:p>
    <w:p w:rsidR="00D13F40" w:rsidRDefault="00D13F40" w:rsidP="00460589">
      <w:r>
        <w:t xml:space="preserve">The Benefits of Playing Video Games - </w:t>
      </w:r>
      <w:r w:rsidRPr="00D13F40">
        <w:t>Granic2014</w:t>
      </w:r>
    </w:p>
    <w:p w:rsidR="00E630AC" w:rsidRDefault="00E630AC" w:rsidP="00E630AC">
      <w:r>
        <w:t xml:space="preserve">Is video gaming, or video game addiction, associated with depression, academic achievement, heavy episodic drinking, or conduct problems? - </w:t>
      </w:r>
      <w:r w:rsidRPr="00E630AC">
        <w:t>Brunborg2014</w:t>
      </w:r>
    </w:p>
    <w:p w:rsidR="00AF529A" w:rsidRDefault="00AF529A" w:rsidP="00E630AC">
      <w:r w:rsidRPr="00AF529A">
        <w:t>Learning attentional control and action video games</w:t>
      </w:r>
      <w:r>
        <w:t xml:space="preserve"> </w:t>
      </w:r>
      <w:r w:rsidR="0052118B">
        <w:t>–</w:t>
      </w:r>
      <w:r>
        <w:t xml:space="preserve"> Green</w:t>
      </w:r>
    </w:p>
    <w:p w:rsidR="0052118B" w:rsidRDefault="0052118B" w:rsidP="00E630AC">
      <w:r>
        <w:t xml:space="preserve">The Malleability of Spatial Skills: A Meta-Analysis of Training Studies </w:t>
      </w:r>
      <w:r w:rsidR="004C5E83">
        <w:t>–</w:t>
      </w:r>
      <w:r>
        <w:t xml:space="preserve"> </w:t>
      </w:r>
      <w:proofErr w:type="spellStart"/>
      <w:r>
        <w:t>Uttal</w:t>
      </w:r>
      <w:proofErr w:type="spellEnd"/>
    </w:p>
    <w:p w:rsidR="004C5E83" w:rsidRDefault="004C5E83" w:rsidP="004C5E83">
      <w:r w:rsidRPr="004C5E83">
        <w:t xml:space="preserve">Uses and Gratifications </w:t>
      </w:r>
      <w:proofErr w:type="spellStart"/>
      <w:r w:rsidRPr="004C5E83">
        <w:t>Theoryin</w:t>
      </w:r>
      <w:proofErr w:type="spellEnd"/>
      <w:r w:rsidRPr="004C5E83">
        <w:t xml:space="preserve"> the 21st Century</w:t>
      </w:r>
      <w:r>
        <w:t xml:space="preserve"> - </w:t>
      </w:r>
      <w:r w:rsidRPr="004C5E83">
        <w:t xml:space="preserve">Thomas E. Ruggiero </w:t>
      </w:r>
    </w:p>
    <w:p w:rsidR="004C5E83" w:rsidRDefault="004C5E83" w:rsidP="00E630AC">
      <w:r w:rsidRPr="004C5E83">
        <w:t>EEG HRV and Psychological Correlates while Playing</w:t>
      </w:r>
      <w:r>
        <w:t xml:space="preserve"> </w:t>
      </w:r>
      <w:r w:rsidR="00292D65">
        <w:t>–</w:t>
      </w:r>
      <w:r>
        <w:t xml:space="preserve"> </w:t>
      </w:r>
      <w:proofErr w:type="spellStart"/>
      <w:r w:rsidRPr="004C5E83">
        <w:t>Russoniello</w:t>
      </w:r>
      <w:proofErr w:type="spellEnd"/>
    </w:p>
    <w:p w:rsidR="00292D65" w:rsidRDefault="00292D65" w:rsidP="00292D65">
      <w:r>
        <w:t xml:space="preserve">The Motivational Pull of Video Games: A Self-Determination Theory Approach </w:t>
      </w:r>
      <w:r w:rsidR="00A45BCA">
        <w:t>–</w:t>
      </w:r>
      <w:r>
        <w:t xml:space="preserve"> Ryan</w:t>
      </w:r>
    </w:p>
    <w:p w:rsidR="00A45BCA" w:rsidRPr="004C5E83" w:rsidRDefault="00A45BCA" w:rsidP="00292D65">
      <w:proofErr w:type="spellStart"/>
      <w:r>
        <w:t>GameFlow</w:t>
      </w:r>
      <w:proofErr w:type="spellEnd"/>
      <w:r>
        <w:t xml:space="preserve">: A Model for Evaluating Player Enjoyment in Games - </w:t>
      </w:r>
      <w:proofErr w:type="spellStart"/>
      <w:r>
        <w:t>Sweester</w:t>
      </w:r>
      <w:proofErr w:type="spellEnd"/>
    </w:p>
    <w:p w:rsidR="00792EC9" w:rsidRDefault="00CB5AE4" w:rsidP="00CB5AE4">
      <w:r w:rsidRPr="00CB5AE4">
        <w:t>Teens Video Games and Civics</w:t>
      </w:r>
      <w:r>
        <w:t xml:space="preserve"> - </w:t>
      </w:r>
      <w:r w:rsidRPr="00CB5AE4">
        <w:t xml:space="preserve">Amanda </w:t>
      </w:r>
      <w:proofErr w:type="spellStart"/>
      <w:r w:rsidRPr="00CB5AE4">
        <w:t>Lenhart</w:t>
      </w:r>
      <w:proofErr w:type="spellEnd"/>
    </w:p>
    <w:p w:rsidR="003B7A6B" w:rsidRDefault="0038082E" w:rsidP="00CB5AE4">
      <w:hyperlink r:id="rId28" w:history="1">
        <w:r w:rsidR="003B7A6B" w:rsidRPr="009A4CA1">
          <w:rPr>
            <w:rStyle w:val="Hyperlink"/>
          </w:rPr>
          <w:t>https://www.polygon.com/2013/1/4/3837236/farmville-2-infographic-40-million-monthly-active-users</w:t>
        </w:r>
      </w:hyperlink>
      <w:r w:rsidR="003B7A6B">
        <w:t xml:space="preserve"> - </w:t>
      </w:r>
      <w:proofErr w:type="spellStart"/>
      <w:r w:rsidR="003B7A6B">
        <w:t>FarmvilleUser</w:t>
      </w:r>
      <w:proofErr w:type="spellEnd"/>
    </w:p>
    <w:p w:rsidR="003B7A6B" w:rsidRDefault="0038082E" w:rsidP="00CB5AE4">
      <w:hyperlink r:id="rId29" w:history="1">
        <w:r w:rsidR="001E0E8D" w:rsidRPr="009A4CA1">
          <w:rPr>
            <w:rStyle w:val="Hyperlink"/>
          </w:rPr>
          <w:t>https://www.theverge.com/2019/2/21/18234980/fortnite-marshmello-concert-viewer-numbers</w:t>
        </w:r>
      </w:hyperlink>
      <w:r w:rsidR="00C85899">
        <w:t xml:space="preserve"> - </w:t>
      </w:r>
      <w:proofErr w:type="spellStart"/>
      <w:r w:rsidR="00C85899">
        <w:t>Marshmellow</w:t>
      </w:r>
      <w:proofErr w:type="spellEnd"/>
    </w:p>
    <w:p w:rsidR="001E0E8D" w:rsidRPr="001E0E8D" w:rsidRDefault="001E0E8D" w:rsidP="001E0E8D">
      <w:r w:rsidRPr="001E0E8D">
        <w:t xml:space="preserve">Call of (civic) duty: Action games and civic </w:t>
      </w:r>
      <w:proofErr w:type="spellStart"/>
      <w:r w:rsidRPr="001E0E8D">
        <w:t>behavior</w:t>
      </w:r>
      <w:proofErr w:type="spellEnd"/>
      <w:r w:rsidRPr="001E0E8D">
        <w:t xml:space="preserve"> in a large sample of youth</w:t>
      </w:r>
      <w:r>
        <w:t xml:space="preserve"> - </w:t>
      </w:r>
      <w:r w:rsidRPr="001E0E8D">
        <w:t>Christopher J. Ferguson</w:t>
      </w:r>
    </w:p>
    <w:p w:rsidR="00E86FD4" w:rsidRDefault="00E86FD4" w:rsidP="00E86FD4">
      <w:r>
        <w:t xml:space="preserve">Neural bases of selective attention in action video game players. - </w:t>
      </w:r>
      <w:proofErr w:type="spellStart"/>
      <w:r w:rsidRPr="00E86FD4">
        <w:t>D.Bavelier</w:t>
      </w:r>
      <w:proofErr w:type="spellEnd"/>
    </w:p>
    <w:p w:rsidR="00052CC8" w:rsidRDefault="00052CC8" w:rsidP="00E86FD4">
      <w:r w:rsidRPr="00052CC8">
        <w:t>Information technology use and creativity: Findings from the Children and Technology Project</w:t>
      </w:r>
      <w:r>
        <w:t xml:space="preserve"> - Jackson</w:t>
      </w:r>
    </w:p>
    <w:p w:rsidR="00EC7405" w:rsidRDefault="00EC7405">
      <w:r>
        <w:br w:type="page"/>
      </w:r>
    </w:p>
    <w:p w:rsidR="00EC7405" w:rsidRDefault="00EC7405" w:rsidP="00EC7405">
      <w:pPr>
        <w:pStyle w:val="berschrift1"/>
      </w:pPr>
      <w:r w:rsidRPr="00EC7405">
        <w:lastRenderedPageBreak/>
        <w:t>Player Preferences</w:t>
      </w:r>
    </w:p>
    <w:p w:rsidR="00EC7405" w:rsidRDefault="00EC7405" w:rsidP="00EC7405">
      <w:r>
        <w:t xml:space="preserve">In today’s competitive market, developing new products that satisfy </w:t>
      </w:r>
      <w:r w:rsidR="000D5A05">
        <w:t>consumers’</w:t>
      </w:r>
      <w:r>
        <w:t xml:space="preserve"> needs and preferences is a very important issue (</w:t>
      </w:r>
      <w:proofErr w:type="spellStart"/>
      <w:r>
        <w:t>Dagher</w:t>
      </w:r>
      <w:proofErr w:type="spellEnd"/>
      <w:r>
        <w:t xml:space="preserve">). </w:t>
      </w:r>
      <w:r w:rsidR="005603FF">
        <w:t>R</w:t>
      </w:r>
      <w:r w:rsidR="005603FF" w:rsidRPr="005603FF">
        <w:t>esearch in marketing on product</w:t>
      </w:r>
      <w:r w:rsidR="005603FF">
        <w:t xml:space="preserve"> positioning and product design suggests </w:t>
      </w:r>
      <w:r w:rsidR="005603FF" w:rsidRPr="005603FF">
        <w:t>that a firm should optimize its goals with respect to product attributes and then translate these attributes into</w:t>
      </w:r>
      <w:r w:rsidR="005603FF">
        <w:t xml:space="preserve"> marketing (</w:t>
      </w:r>
      <w:proofErr w:type="spellStart"/>
      <w:r w:rsidR="005603FF">
        <w:t>Kaul</w:t>
      </w:r>
      <w:proofErr w:type="spellEnd"/>
      <w:r w:rsidR="005603FF">
        <w:t xml:space="preserve">). </w:t>
      </w:r>
      <w:r w:rsidR="004D3820">
        <w:t>Player preferences in video games are most commonly expressed in terms of genre (</w:t>
      </w:r>
      <w:proofErr w:type="spellStart"/>
      <w:r w:rsidR="004D3820" w:rsidRPr="004D3820">
        <w:t>Klevjer</w:t>
      </w:r>
      <w:proofErr w:type="spellEnd"/>
      <w:r w:rsidR="004D3820">
        <w:t xml:space="preserve">). </w:t>
      </w:r>
      <w:proofErr w:type="spellStart"/>
      <w:r w:rsidR="004D3820" w:rsidRPr="004D3820">
        <w:t>Theesa</w:t>
      </w:r>
      <w:proofErr w:type="spellEnd"/>
      <w:r w:rsidR="004D3820">
        <w:t xml:space="preserve"> </w:t>
      </w:r>
      <w:r w:rsidR="004D3820" w:rsidRPr="004D3820">
        <w:t xml:space="preserve">conducted </w:t>
      </w:r>
      <w:r w:rsidR="004D3820">
        <w:t xml:space="preserve">customer survey, the bestselling genres </w:t>
      </w:r>
      <w:r w:rsidR="0098395E">
        <w:t xml:space="preserve">in 2017 </w:t>
      </w:r>
      <w:r w:rsidR="004D3820">
        <w:t>were action/shooter, followed by</w:t>
      </w:r>
      <w:r w:rsidR="004D3820" w:rsidRPr="004D3820">
        <w:t xml:space="preserve"> </w:t>
      </w:r>
      <w:r w:rsidR="004D3820">
        <w:t>role playing</w:t>
      </w:r>
      <w:r w:rsidR="0098395E">
        <w:t>/</w:t>
      </w:r>
      <w:r w:rsidR="004D3820">
        <w:t xml:space="preserve">adventure, sport and driving/racing. </w:t>
      </w:r>
    </w:p>
    <w:p w:rsidR="0098395E" w:rsidRDefault="0098395E" w:rsidP="00EC7405">
      <w:r w:rsidRPr="0098395E">
        <w:t>To provide the best player experience</w:t>
      </w:r>
      <w:r>
        <w:t xml:space="preserve"> within a genre</w:t>
      </w:r>
      <w:r w:rsidRPr="0098395E">
        <w:t>, it’s important to understand the preferences of the players. To reach a brought audience it`s beneficial to allow a vast number of different playstyles. One of the best practical implementations of this principle is the action role-playing game “Deus Ex”\</w:t>
      </w:r>
      <w:proofErr w:type="spellStart"/>
      <w:proofErr w:type="gramStart"/>
      <w:r w:rsidRPr="0098395E">
        <w:t>footcite</w:t>
      </w:r>
      <w:proofErr w:type="spellEnd"/>
      <w:r w:rsidRPr="0098395E">
        <w:t>{</w:t>
      </w:r>
      <w:proofErr w:type="gramEnd"/>
      <w:r w:rsidRPr="0098395E">
        <w:t>DeusEx2000}. It offered unprecedented freedom of action at that time and was an important milestone for video games. Other games like the “The Elder Scrolls”\</w:t>
      </w:r>
      <w:proofErr w:type="spellStart"/>
      <w:proofErr w:type="gramStart"/>
      <w:r w:rsidRPr="0098395E">
        <w:t>footcite</w:t>
      </w:r>
      <w:proofErr w:type="spellEnd"/>
      <w:r w:rsidRPr="0098395E">
        <w:t>{</w:t>
      </w:r>
      <w:proofErr w:type="gramEnd"/>
      <w:r w:rsidRPr="0098395E">
        <w:t>ElderScrolls2016} series persuade the players with big open worlds and stimulate the creativity with diversified narratives. \</w:t>
      </w:r>
      <w:proofErr w:type="spellStart"/>
      <w:r w:rsidRPr="0098395E">
        <w:t>textcite</w:t>
      </w:r>
      <w:proofErr w:type="spellEnd"/>
      <w:r w:rsidRPr="0098395E">
        <w:t>{Drachen2009} found the game mechanics and the main character already defines the audience and expected behaviours.  To understand the player base in “</w:t>
      </w:r>
      <w:proofErr w:type="spellStart"/>
      <w:r w:rsidRPr="0098395E">
        <w:t>Forca</w:t>
      </w:r>
      <w:proofErr w:type="spellEnd"/>
      <w:r w:rsidRPr="0098395E">
        <w:t xml:space="preserve"> Motorsports 5”, \</w:t>
      </w:r>
      <w:proofErr w:type="spellStart"/>
      <w:r w:rsidRPr="0098395E">
        <w:t>textcite</w:t>
      </w:r>
      <w:proofErr w:type="spellEnd"/>
      <w:r w:rsidRPr="0098395E">
        <w:t xml:space="preserve">{Zimmermann2015} analysed log data to create engagement profiles. This method visualises the player behaviour on a high abstraction level. It also is used to analyse the effectiveness of reward systems. </w:t>
      </w:r>
    </w:p>
    <w:p w:rsidR="005A0CEA" w:rsidRDefault="0098395E" w:rsidP="00EC7405">
      <w:r w:rsidRPr="0098395E">
        <w:t>The next step is to translate the user needs to the game. Researches in Human-Computer Interaction (HCI) have created guidelines to develop applications for specific user groups. In the book “The Inmates are Running the Asylum”, \</w:t>
      </w:r>
      <w:proofErr w:type="spellStart"/>
      <w:r w:rsidRPr="0098395E">
        <w:t>textcite</w:t>
      </w:r>
      <w:proofErr w:type="spellEnd"/>
      <w:r w:rsidRPr="0098395E">
        <w:t>{Cooper1999} introduces the Goal-Directed Design (GDD). In GDD developers define personas based on the target group. The personas have to be defined very specific and detailed. The whole development process is based around these fictional users. This strategy is incredible powerful. The alternative is Task-Centred System Design (TCSD). In TCSD the developers think of tasks which are presented and tested with real users\</w:t>
      </w:r>
      <w:proofErr w:type="spellStart"/>
      <w:proofErr w:type="gramStart"/>
      <w:r w:rsidRPr="0098395E">
        <w:t>citep</w:t>
      </w:r>
      <w:proofErr w:type="spellEnd"/>
      <w:r w:rsidRPr="0098395E">
        <w:t>{</w:t>
      </w:r>
      <w:proofErr w:type="gramEnd"/>
      <w:r w:rsidRPr="0098395E">
        <w:t>Rieman1993}. Both methodologies present efficient strategies to ensure user requirements are fulfilled.</w:t>
      </w:r>
      <w:r w:rsidR="00A07109">
        <w:t xml:space="preserve"> Table shows the advantages of each approach. </w:t>
      </w:r>
    </w:p>
    <w:p w:rsidR="00750F7F" w:rsidRDefault="00750F7F" w:rsidP="00750F7F">
      <w:pPr>
        <w:pStyle w:val="Beschriftung"/>
        <w:keepNext/>
      </w:pPr>
      <w:r>
        <w:t xml:space="preserve">Table </w:t>
      </w:r>
      <w:r>
        <w:fldChar w:fldCharType="begin"/>
      </w:r>
      <w:r>
        <w:instrText xml:space="preserve"> SEQ Table \* ARABIC </w:instrText>
      </w:r>
      <w:r>
        <w:fldChar w:fldCharType="separate"/>
      </w:r>
      <w:r>
        <w:rPr>
          <w:noProof/>
        </w:rPr>
        <w:t>1</w:t>
      </w:r>
      <w:r>
        <w:fldChar w:fldCharType="end"/>
      </w:r>
      <w:r>
        <w:t xml:space="preserve">: </w:t>
      </w:r>
      <w:r w:rsidRPr="0098395E">
        <w:t>Task-Centred System Design</w:t>
      </w:r>
      <w:r>
        <w:t xml:space="preserve"> (Greenberg)</w:t>
      </w:r>
      <w:r w:rsidRPr="0098395E">
        <w:t xml:space="preserve"> </w:t>
      </w:r>
      <w:r>
        <w:t xml:space="preserve">vs </w:t>
      </w:r>
      <w:r w:rsidRPr="0098395E">
        <w:t>Goal-Directed Design</w:t>
      </w:r>
      <w:r>
        <w:t xml:space="preserve"> (</w:t>
      </w:r>
      <w:proofErr w:type="spellStart"/>
      <w:r>
        <w:t>Dubberly</w:t>
      </w:r>
      <w:proofErr w:type="spellEnd"/>
      <w:r>
        <w:t xml:space="preserve">) </w:t>
      </w:r>
    </w:p>
    <w:tbl>
      <w:tblPr>
        <w:tblStyle w:val="MittlereListe2"/>
        <w:tblW w:w="0" w:type="auto"/>
        <w:tblLook w:val="04A0" w:firstRow="1" w:lastRow="0" w:firstColumn="1" w:lastColumn="0" w:noHBand="0" w:noVBand="1"/>
      </w:tblPr>
      <w:tblGrid>
        <w:gridCol w:w="2894"/>
        <w:gridCol w:w="3197"/>
        <w:gridCol w:w="3197"/>
      </w:tblGrid>
      <w:tr w:rsidR="00100AE5" w:rsidTr="00750F7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94" w:type="dxa"/>
          </w:tcPr>
          <w:p w:rsidR="00100AE5" w:rsidRPr="0098395E" w:rsidRDefault="00100AE5" w:rsidP="00EC7405">
            <w:r>
              <w:t>Requirements</w:t>
            </w:r>
          </w:p>
        </w:tc>
        <w:tc>
          <w:tcPr>
            <w:tcW w:w="3197" w:type="dxa"/>
          </w:tcPr>
          <w:p w:rsidR="00100AE5" w:rsidRDefault="00100AE5" w:rsidP="00EC7405">
            <w:pPr>
              <w:cnfStyle w:val="100000000000" w:firstRow="1" w:lastRow="0" w:firstColumn="0" w:lastColumn="0" w:oddVBand="0" w:evenVBand="0" w:oddHBand="0" w:evenHBand="0" w:firstRowFirstColumn="0" w:firstRowLastColumn="0" w:lastRowFirstColumn="0" w:lastRowLastColumn="0"/>
            </w:pPr>
            <w:r w:rsidRPr="0098395E">
              <w:t>Task-Centred System Design</w:t>
            </w:r>
          </w:p>
        </w:tc>
        <w:tc>
          <w:tcPr>
            <w:tcW w:w="3197" w:type="dxa"/>
          </w:tcPr>
          <w:p w:rsidR="00100AE5" w:rsidRDefault="00100AE5" w:rsidP="00EC7405">
            <w:pPr>
              <w:cnfStyle w:val="100000000000" w:firstRow="1" w:lastRow="0" w:firstColumn="0" w:lastColumn="0" w:oddVBand="0" w:evenVBand="0" w:oddHBand="0" w:evenHBand="0" w:firstRowFirstColumn="0" w:firstRowLastColumn="0" w:lastRowFirstColumn="0" w:lastRowLastColumn="0"/>
            </w:pPr>
            <w:r w:rsidRPr="0098395E">
              <w:t>Goal-Directed Design</w:t>
            </w:r>
          </w:p>
        </w:tc>
      </w:tr>
      <w:tr w:rsidR="00100AE5" w:rsidTr="00750F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4" w:type="dxa"/>
          </w:tcPr>
          <w:p w:rsidR="00100AE5" w:rsidRDefault="00100AE5" w:rsidP="00EC7405">
            <w:r>
              <w:t>Systems</w:t>
            </w:r>
          </w:p>
        </w:tc>
        <w:tc>
          <w:tcPr>
            <w:tcW w:w="3197" w:type="dxa"/>
          </w:tcPr>
          <w:p w:rsidR="00100AE5" w:rsidRDefault="00100AE5" w:rsidP="00100AE5">
            <w:pPr>
              <w:cnfStyle w:val="000000100000" w:firstRow="0" w:lastRow="0" w:firstColumn="0" w:lastColumn="0" w:oddVBand="0" w:evenVBand="0" w:oddHBand="1" w:evenHBand="0" w:firstRowFirstColumn="0" w:firstRowLastColumn="0" w:lastRowFirstColumn="0" w:lastRowLastColumn="0"/>
            </w:pPr>
            <w:r>
              <w:t>Only for n</w:t>
            </w:r>
            <w:r w:rsidRPr="0098395E">
              <w:t xml:space="preserve">on-critical </w:t>
            </w:r>
            <w:r>
              <w:t>systems</w:t>
            </w:r>
          </w:p>
        </w:tc>
        <w:tc>
          <w:tcPr>
            <w:tcW w:w="3197" w:type="dxa"/>
          </w:tcPr>
          <w:p w:rsidR="00100AE5" w:rsidRDefault="00100AE5" w:rsidP="00100AE5">
            <w:pPr>
              <w:cnfStyle w:val="000000100000" w:firstRow="0" w:lastRow="0" w:firstColumn="0" w:lastColumn="0" w:oddVBand="0" w:evenVBand="0" w:oddHBand="1" w:evenHBand="0" w:firstRowFirstColumn="0" w:firstRowLastColumn="0" w:lastRowFirstColumn="0" w:lastRowLastColumn="0"/>
            </w:pPr>
            <w:r>
              <w:t>Complex systems</w:t>
            </w:r>
          </w:p>
        </w:tc>
      </w:tr>
      <w:tr w:rsidR="00100AE5" w:rsidTr="00750F7F">
        <w:tc>
          <w:tcPr>
            <w:cnfStyle w:val="001000000000" w:firstRow="0" w:lastRow="0" w:firstColumn="1" w:lastColumn="0" w:oddVBand="0" w:evenVBand="0" w:oddHBand="0" w:evenHBand="0" w:firstRowFirstColumn="0" w:firstRowLastColumn="0" w:lastRowFirstColumn="0" w:lastRowLastColumn="0"/>
            <w:tcW w:w="2894" w:type="dxa"/>
          </w:tcPr>
          <w:p w:rsidR="00100AE5" w:rsidRDefault="00100AE5" w:rsidP="00A07109">
            <w:r>
              <w:t>Budge</w:t>
            </w:r>
            <w:r w:rsidR="00A07109">
              <w:t>t</w:t>
            </w:r>
          </w:p>
        </w:tc>
        <w:tc>
          <w:tcPr>
            <w:tcW w:w="3197" w:type="dxa"/>
          </w:tcPr>
          <w:p w:rsidR="00100AE5" w:rsidRDefault="00100AE5" w:rsidP="00100AE5">
            <w:pPr>
              <w:cnfStyle w:val="000000000000" w:firstRow="0" w:lastRow="0" w:firstColumn="0" w:lastColumn="0" w:oddVBand="0" w:evenVBand="0" w:oddHBand="0" w:evenHBand="0" w:firstRowFirstColumn="0" w:firstRowLastColumn="0" w:lastRowFirstColumn="0" w:lastRowLastColumn="0"/>
            </w:pPr>
            <w:r>
              <w:t>C</w:t>
            </w:r>
            <w:r w:rsidRPr="00100AE5">
              <w:t>ost effective</w:t>
            </w:r>
          </w:p>
        </w:tc>
        <w:tc>
          <w:tcPr>
            <w:tcW w:w="3197" w:type="dxa"/>
          </w:tcPr>
          <w:p w:rsidR="00100AE5" w:rsidRDefault="00100AE5" w:rsidP="00EC7405">
            <w:pPr>
              <w:cnfStyle w:val="000000000000" w:firstRow="0" w:lastRow="0" w:firstColumn="0" w:lastColumn="0" w:oddVBand="0" w:evenVBand="0" w:oddHBand="0" w:evenHBand="0" w:firstRowFirstColumn="0" w:firstRowLastColumn="0" w:lastRowFirstColumn="0" w:lastRowLastColumn="0"/>
            </w:pPr>
            <w:r>
              <w:t xml:space="preserve">Needs </w:t>
            </w:r>
            <w:r w:rsidR="00A07109">
              <w:t>big budget</w:t>
            </w:r>
          </w:p>
        </w:tc>
      </w:tr>
      <w:tr w:rsidR="00100AE5" w:rsidTr="00750F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4" w:type="dxa"/>
          </w:tcPr>
          <w:p w:rsidR="00100AE5" w:rsidRDefault="00750F7F" w:rsidP="00EC7405">
            <w:r>
              <w:t>Method</w:t>
            </w:r>
          </w:p>
        </w:tc>
        <w:tc>
          <w:tcPr>
            <w:tcW w:w="3197" w:type="dxa"/>
          </w:tcPr>
          <w:p w:rsidR="00100AE5" w:rsidRDefault="00750F7F" w:rsidP="00EC7405">
            <w:pPr>
              <w:cnfStyle w:val="000000100000" w:firstRow="0" w:lastRow="0" w:firstColumn="0" w:lastColumn="0" w:oddVBand="0" w:evenVBand="0" w:oddHBand="1" w:evenHBand="0" w:firstRowFirstColumn="0" w:firstRowLastColumn="0" w:lastRowFirstColumn="0" w:lastRowLastColumn="0"/>
            </w:pPr>
            <w:r>
              <w:t>Simple</w:t>
            </w:r>
          </w:p>
        </w:tc>
        <w:tc>
          <w:tcPr>
            <w:tcW w:w="3197" w:type="dxa"/>
          </w:tcPr>
          <w:p w:rsidR="00100AE5" w:rsidRDefault="00750F7F" w:rsidP="00EC7405">
            <w:pPr>
              <w:cnfStyle w:val="000000100000" w:firstRow="0" w:lastRow="0" w:firstColumn="0" w:lastColumn="0" w:oddVBand="0" w:evenVBand="0" w:oddHBand="1" w:evenHBand="0" w:firstRowFirstColumn="0" w:firstRowLastColumn="0" w:lastRowFirstColumn="0" w:lastRowLastColumn="0"/>
            </w:pPr>
            <w:r>
              <w:t>Complex</w:t>
            </w:r>
          </w:p>
        </w:tc>
      </w:tr>
      <w:tr w:rsidR="00100AE5" w:rsidTr="00750F7F">
        <w:tc>
          <w:tcPr>
            <w:cnfStyle w:val="001000000000" w:firstRow="0" w:lastRow="0" w:firstColumn="1" w:lastColumn="0" w:oddVBand="0" w:evenVBand="0" w:oddHBand="0" w:evenHBand="0" w:firstRowFirstColumn="0" w:firstRowLastColumn="0" w:lastRowFirstColumn="0" w:lastRowLastColumn="0"/>
            <w:tcW w:w="2894" w:type="dxa"/>
          </w:tcPr>
          <w:p w:rsidR="00100AE5" w:rsidRDefault="00750F7F" w:rsidP="00EC7405">
            <w:r>
              <w:t>Result</w:t>
            </w:r>
          </w:p>
        </w:tc>
        <w:tc>
          <w:tcPr>
            <w:tcW w:w="3197" w:type="dxa"/>
          </w:tcPr>
          <w:p w:rsidR="00100AE5" w:rsidRDefault="00750F7F" w:rsidP="00EC7405">
            <w:pPr>
              <w:cnfStyle w:val="000000000000" w:firstRow="0" w:lastRow="0" w:firstColumn="0" w:lastColumn="0" w:oddVBand="0" w:evenVBand="0" w:oddHBand="0" w:evenHBand="0" w:firstRowFirstColumn="0" w:firstRowLastColumn="0" w:lastRowFirstColumn="0" w:lastRowLastColumn="0"/>
            </w:pPr>
            <w:r>
              <w:t>Vague</w:t>
            </w:r>
          </w:p>
        </w:tc>
        <w:tc>
          <w:tcPr>
            <w:tcW w:w="3197" w:type="dxa"/>
          </w:tcPr>
          <w:p w:rsidR="00100AE5" w:rsidRDefault="00750F7F" w:rsidP="00EC7405">
            <w:pPr>
              <w:cnfStyle w:val="000000000000" w:firstRow="0" w:lastRow="0" w:firstColumn="0" w:lastColumn="0" w:oddVBand="0" w:evenVBand="0" w:oddHBand="0" w:evenHBand="0" w:firstRowFirstColumn="0" w:firstRowLastColumn="0" w:lastRowFirstColumn="0" w:lastRowLastColumn="0"/>
            </w:pPr>
            <w:r>
              <w:t>P</w:t>
            </w:r>
            <w:r w:rsidRPr="00750F7F">
              <w:t>recise</w:t>
            </w:r>
          </w:p>
        </w:tc>
      </w:tr>
    </w:tbl>
    <w:p w:rsidR="0098395E" w:rsidRDefault="0098395E" w:rsidP="00EC7405"/>
    <w:p w:rsidR="00EC7405" w:rsidRDefault="00EC7405" w:rsidP="00EC7405">
      <w:r w:rsidRPr="00EC7405">
        <w:t>Study of the correlations between user preferences and design factors application to car front-end design</w:t>
      </w:r>
      <w:r>
        <w:t xml:space="preserve"> – </w:t>
      </w:r>
      <w:proofErr w:type="spellStart"/>
      <w:r>
        <w:t>Dagher</w:t>
      </w:r>
      <w:proofErr w:type="spellEnd"/>
    </w:p>
    <w:p w:rsidR="005603FF" w:rsidRDefault="005603FF" w:rsidP="00EC7405">
      <w:r w:rsidRPr="005603FF">
        <w:t>Research for product positioning and design decisions: An integrative review</w:t>
      </w:r>
      <w:r>
        <w:t xml:space="preserve"> </w:t>
      </w:r>
      <w:r w:rsidR="005A0CEA">
        <w:t>–</w:t>
      </w:r>
      <w:r>
        <w:t xml:space="preserve"> </w:t>
      </w:r>
      <w:proofErr w:type="spellStart"/>
      <w:r>
        <w:t>Kaul</w:t>
      </w:r>
      <w:proofErr w:type="spellEnd"/>
    </w:p>
    <w:p w:rsidR="00710B1C" w:rsidRDefault="004D3820" w:rsidP="00EC7405">
      <w:r w:rsidRPr="004D3820">
        <w:t>The Structure of Videogame Preference</w:t>
      </w:r>
      <w:r>
        <w:t xml:space="preserve"> </w:t>
      </w:r>
      <w:r w:rsidR="00750F7F">
        <w:t>–</w:t>
      </w:r>
      <w:r>
        <w:t xml:space="preserve"> </w:t>
      </w:r>
      <w:proofErr w:type="spellStart"/>
      <w:r w:rsidRPr="004D3820">
        <w:t>Klevjer</w:t>
      </w:r>
      <w:proofErr w:type="spellEnd"/>
    </w:p>
    <w:p w:rsidR="00750F7F" w:rsidRDefault="00750F7F" w:rsidP="00EC7405">
      <w:r>
        <w:t>Working Through Task-</w:t>
      </w:r>
      <w:proofErr w:type="spellStart"/>
      <w:r>
        <w:t>Centered</w:t>
      </w:r>
      <w:proofErr w:type="spellEnd"/>
      <w:r>
        <w:t xml:space="preserve"> System Design – Greenberg</w:t>
      </w:r>
    </w:p>
    <w:p w:rsidR="00440C98" w:rsidRDefault="00750F7F" w:rsidP="00EC7405">
      <w:r>
        <w:t xml:space="preserve">Alan Cooper and the Goal Directed Design Process - Hugh </w:t>
      </w:r>
      <w:proofErr w:type="spellStart"/>
      <w:r>
        <w:t>Dubberly</w:t>
      </w:r>
      <w:proofErr w:type="spellEnd"/>
    </w:p>
    <w:p w:rsidR="00750F7F" w:rsidRDefault="005E19BA" w:rsidP="005E19BA">
      <w:pPr>
        <w:pStyle w:val="berschrift1"/>
      </w:pPr>
      <w:r w:rsidRPr="005E19BA">
        <w:lastRenderedPageBreak/>
        <w:t>Skill level progression and level generation</w:t>
      </w:r>
    </w:p>
    <w:p w:rsidR="00F23E22" w:rsidRDefault="005E19BA" w:rsidP="005E19BA">
      <w:r>
        <w:t xml:space="preserve">Most skill level </w:t>
      </w:r>
      <w:r w:rsidR="00F23E22">
        <w:t xml:space="preserve">estimation </w:t>
      </w:r>
      <w:r>
        <w:t>research</w:t>
      </w:r>
      <w:r w:rsidR="00F23E22">
        <w:t xml:space="preserve"> focuses on traditional sports. To measure sport skills (e.g. soccer skill) a </w:t>
      </w:r>
      <w:r w:rsidR="00F23E22" w:rsidRPr="00F23E22">
        <w:t xml:space="preserve">sequence </w:t>
      </w:r>
      <w:r w:rsidR="00F23E22">
        <w:t>of test like dashes, jumps and endurance shuttle runs are performed (</w:t>
      </w:r>
      <w:proofErr w:type="spellStart"/>
      <w:r w:rsidR="00F23E22">
        <w:t>Malina</w:t>
      </w:r>
      <w:proofErr w:type="spellEnd"/>
      <w:r w:rsidR="00F23E22">
        <w:t xml:space="preserve">). </w:t>
      </w:r>
      <w:r w:rsidR="001B77AB">
        <w:t xml:space="preserve">There are </w:t>
      </w:r>
      <w:r w:rsidR="00F23E22">
        <w:t>applications where the</w:t>
      </w:r>
      <w:r w:rsidR="001B77AB">
        <w:t xml:space="preserve"> style of movement is important. A method for complex movements uses a combination of computer vision and machine learning (</w:t>
      </w:r>
      <w:proofErr w:type="spellStart"/>
      <w:r w:rsidR="001B77AB">
        <w:t>Ilg</w:t>
      </w:r>
      <w:proofErr w:type="spellEnd"/>
      <w:r w:rsidR="001B77AB">
        <w:t xml:space="preserve">). Computer vision allows the detection of trajectories. Utilizing machine learning on these trajectories </w:t>
      </w:r>
      <w:r w:rsidR="007F1D88">
        <w:t>generates models for sequences of movements with different styles.</w:t>
      </w:r>
      <w:r w:rsidR="00815376">
        <w:t xml:space="preserve"> This method can be used in sport for example to analyse </w:t>
      </w:r>
      <w:r w:rsidR="00815376" w:rsidRPr="007F1D88">
        <w:t>complex karate movements</w:t>
      </w:r>
      <w:r w:rsidR="00815376">
        <w:t xml:space="preserve"> or</w:t>
      </w:r>
      <w:r w:rsidR="007F1D88" w:rsidRPr="007F1D88">
        <w:t xml:space="preserve"> </w:t>
      </w:r>
      <w:r w:rsidR="00815376">
        <w:t xml:space="preserve">in </w:t>
      </w:r>
      <w:r w:rsidR="00815376" w:rsidRPr="007F1D88">
        <w:t>medical gait analys</w:t>
      </w:r>
      <w:r w:rsidR="00815376">
        <w:t xml:space="preserve">is to </w:t>
      </w:r>
      <w:r w:rsidR="007F1D88" w:rsidRPr="007F1D88">
        <w:t>quantify the movement disorders</w:t>
      </w:r>
      <w:r w:rsidR="00815376">
        <w:t>.</w:t>
      </w:r>
      <w:r w:rsidR="007F1D88" w:rsidRPr="007F1D88">
        <w:t xml:space="preserve"> </w:t>
      </w:r>
    </w:p>
    <w:p w:rsidR="007F1D88" w:rsidRDefault="007F1D88" w:rsidP="005E19BA"/>
    <w:p w:rsidR="00F23E22" w:rsidRDefault="00F23E22" w:rsidP="005E19BA">
      <w:r>
        <w:t xml:space="preserve">Characteristics of youth soccer players aged 13–15 years classified by skill level </w:t>
      </w:r>
      <w:r w:rsidR="001B77AB">
        <w:t>–</w:t>
      </w:r>
      <w:r>
        <w:t xml:space="preserve"> </w:t>
      </w:r>
      <w:proofErr w:type="spellStart"/>
      <w:r>
        <w:t>Malina</w:t>
      </w:r>
      <w:proofErr w:type="spellEnd"/>
    </w:p>
    <w:p w:rsidR="001B77AB" w:rsidRDefault="001B77AB" w:rsidP="005E19BA">
      <w:r>
        <w:t xml:space="preserve">Estimation of Skill Levels in Sports based on Hierarchical </w:t>
      </w:r>
      <w:proofErr w:type="spellStart"/>
      <w:r>
        <w:t>Spatio</w:t>
      </w:r>
      <w:proofErr w:type="spellEnd"/>
      <w:r>
        <w:t xml:space="preserve">-Temporal Correspondences </w:t>
      </w:r>
      <w:r w:rsidR="004F5D01">
        <w:t>–</w:t>
      </w:r>
      <w:r>
        <w:t xml:space="preserve"> </w:t>
      </w:r>
      <w:proofErr w:type="spellStart"/>
      <w:r>
        <w:t>Ilg</w:t>
      </w:r>
      <w:proofErr w:type="spellEnd"/>
    </w:p>
    <w:p w:rsidR="004F5D01" w:rsidRDefault="004F5D01" w:rsidP="005E19BA"/>
    <w:p w:rsidR="004F5D01" w:rsidRDefault="004F5D01">
      <w:r>
        <w:br w:type="page"/>
      </w:r>
    </w:p>
    <w:p w:rsidR="00CF6AE4" w:rsidRDefault="00CF6AE4" w:rsidP="00CF6AE4">
      <w:pPr>
        <w:pStyle w:val="berschrift1"/>
      </w:pPr>
      <w:r w:rsidRPr="00CF6AE4">
        <w:lastRenderedPageBreak/>
        <w:t>Psychological modelling</w:t>
      </w:r>
    </w:p>
    <w:p w:rsidR="003A32B3" w:rsidRDefault="00913A44" w:rsidP="00913A44">
      <w:proofErr w:type="spellStart"/>
      <w:proofErr w:type="gramStart"/>
      <w:r w:rsidRPr="00913A44">
        <w:t>Asendorpf</w:t>
      </w:r>
      <w:proofErr w:type="spellEnd"/>
      <w:r>
        <w:t xml:space="preserve">  defined</w:t>
      </w:r>
      <w:proofErr w:type="gramEnd"/>
      <w:r>
        <w:t xml:space="preserve"> personality</w:t>
      </w:r>
      <w:r w:rsidR="00FC1637">
        <w:t xml:space="preserve"> psychology </w:t>
      </w:r>
      <w:r>
        <w:t>as “Personality psychology attempts to describe, predict and explain those recurrent behaviours that set an individual apart from some or all</w:t>
      </w:r>
      <w:r w:rsidR="00FC1637">
        <w:t xml:space="preserve"> other </w:t>
      </w:r>
      <w:proofErr w:type="spellStart"/>
      <w:r w:rsidR="00FC1637">
        <w:t>agemates</w:t>
      </w:r>
      <w:proofErr w:type="spellEnd"/>
      <w:r>
        <w:t>”</w:t>
      </w:r>
      <w:r w:rsidR="00FC1637">
        <w:t>. The stable tendencies that characterise the personality of an individual are called personality traits (Funder).</w:t>
      </w:r>
      <w:r w:rsidR="003A32B3">
        <w:t xml:space="preserve"> </w:t>
      </w:r>
      <w:r w:rsidR="00DC42DF">
        <w:t xml:space="preserve"> </w:t>
      </w:r>
      <w:r w:rsidR="003A32B3">
        <w:t xml:space="preserve">On </w:t>
      </w:r>
      <w:proofErr w:type="spellStart"/>
      <w:r w:rsidR="00CF31F2">
        <w:t>psycholical</w:t>
      </w:r>
      <w:proofErr w:type="spellEnd"/>
      <w:r w:rsidR="003A32B3">
        <w:t xml:space="preserve"> basis we can </w:t>
      </w:r>
      <w:r w:rsidR="00730ED4">
        <w:t>define</w:t>
      </w:r>
      <w:r w:rsidR="003A32B3">
        <w:t xml:space="preserve"> our self as a </w:t>
      </w:r>
      <w:r w:rsidR="003A32B3" w:rsidRPr="00DF612C">
        <w:t>network of memories</w:t>
      </w:r>
      <w:r w:rsidR="003A32B3">
        <w:t xml:space="preserve"> in our brains</w:t>
      </w:r>
      <w:r w:rsidR="00CF31F2">
        <w:t xml:space="preserve"> (</w:t>
      </w:r>
      <w:proofErr w:type="spellStart"/>
      <w:r w:rsidR="00CF31F2">
        <w:t>Fuster</w:t>
      </w:r>
      <w:proofErr w:type="spellEnd"/>
      <w:r w:rsidR="00CF31F2">
        <w:t>)</w:t>
      </w:r>
      <w:r w:rsidR="003A32B3">
        <w:t xml:space="preserve">. </w:t>
      </w:r>
      <w:r w:rsidR="00730ED4">
        <w:t>(</w:t>
      </w:r>
      <w:proofErr w:type="spellStart"/>
      <w:r w:rsidR="00730ED4">
        <w:t>Ledoux</w:t>
      </w:r>
      <w:proofErr w:type="spellEnd"/>
      <w:r w:rsidR="00730ED4">
        <w:t xml:space="preserve">) emphasises that memory, experience and our gene history contributes to who we are. Genes and experience can be seen as </w:t>
      </w:r>
      <w:r w:rsidR="00730ED4" w:rsidRPr="00DF612C">
        <w:t>different ways of doing the same thing</w:t>
      </w:r>
      <w:r w:rsidR="00730ED4">
        <w:t xml:space="preserve">. </w:t>
      </w:r>
      <w:r w:rsidR="00EE332D">
        <w:t>Understanding core personality traits is critical to understand mental disorders and making effective diagnostic and treatment decisions (Whittle).</w:t>
      </w:r>
    </w:p>
    <w:p w:rsidR="00516560" w:rsidRDefault="00516560" w:rsidP="00516560">
      <w:r>
        <w:t xml:space="preserve">In this chapter I provide an overview of personality, with a particular focus on the relations between </w:t>
      </w:r>
      <w:r w:rsidR="003261DA">
        <w:t xml:space="preserve">personality </w:t>
      </w:r>
      <w:r>
        <w:t xml:space="preserve">and driving. </w:t>
      </w:r>
    </w:p>
    <w:p w:rsidR="00516560" w:rsidRDefault="00516560" w:rsidP="00516560">
      <w:r>
        <w:t xml:space="preserve">First, I discuss </w:t>
      </w:r>
      <w:r w:rsidR="008C7102">
        <w:t>personality theory</w:t>
      </w:r>
      <w:r>
        <w:t xml:space="preserve"> </w:t>
      </w:r>
      <w:r w:rsidR="008C7102">
        <w:t>and measurements of personality.</w:t>
      </w:r>
    </w:p>
    <w:p w:rsidR="008C7102" w:rsidRDefault="00516560" w:rsidP="00516560">
      <w:r>
        <w:t>Secondly</w:t>
      </w:r>
      <w:r w:rsidR="008C7102">
        <w:t>, I expand this analysis from personality traits</w:t>
      </w:r>
      <w:r>
        <w:t xml:space="preserve"> to </w:t>
      </w:r>
      <w:proofErr w:type="spellStart"/>
      <w:r>
        <w:t>interindividual</w:t>
      </w:r>
      <w:proofErr w:type="spellEnd"/>
      <w:r>
        <w:t xml:space="preserve"> differences in one trait in one situation.</w:t>
      </w:r>
    </w:p>
    <w:p w:rsidR="00516560" w:rsidRDefault="00516560" w:rsidP="00516560">
      <w:r>
        <w:t>Thirdly, I further expand this perspective to inter-individual differences in one trait across multiple situations, including the important case where the situation is defined by another person.</w:t>
      </w:r>
    </w:p>
    <w:p w:rsidR="00FC1637" w:rsidRDefault="00516560" w:rsidP="00516560">
      <w:r>
        <w:t>Fourthly, I deal with the tricky question of how one should define a situation in personality research. Finally, I conclude with a discussion of possible mechanisms that relate traits to situations.</w:t>
      </w:r>
    </w:p>
    <w:p w:rsidR="006223F8" w:rsidRDefault="006223F8" w:rsidP="00913A44"/>
    <w:p w:rsidR="00FC1637" w:rsidRDefault="006223F8" w:rsidP="00913A44">
      <w:r w:rsidRPr="006223F8">
        <w:t>Cambridge Handbook Personality Psychology</w:t>
      </w:r>
    </w:p>
    <w:p w:rsidR="006223F8" w:rsidRDefault="00730ED4" w:rsidP="00913A44">
      <w:r>
        <w:t xml:space="preserve">Network </w:t>
      </w:r>
      <w:proofErr w:type="gramStart"/>
      <w:r>
        <w:t>memory  -</w:t>
      </w:r>
      <w:proofErr w:type="gramEnd"/>
      <w:r>
        <w:t xml:space="preserve"> </w:t>
      </w:r>
      <w:proofErr w:type="spellStart"/>
      <w:r>
        <w:t>Fuster</w:t>
      </w:r>
      <w:proofErr w:type="spellEnd"/>
    </w:p>
    <w:p w:rsidR="00FC1637" w:rsidRDefault="00FC1637" w:rsidP="00FC1637">
      <w:r w:rsidRPr="00913A44">
        <w:t>Personality: Traits and situations.</w:t>
      </w:r>
      <w:r>
        <w:t xml:space="preserve"> – </w:t>
      </w:r>
      <w:proofErr w:type="spellStart"/>
      <w:r w:rsidRPr="00913A44">
        <w:t>Asendorpf</w:t>
      </w:r>
      <w:proofErr w:type="spellEnd"/>
    </w:p>
    <w:p w:rsidR="00FC1637" w:rsidRDefault="00FC1637" w:rsidP="00913A44">
      <w:r>
        <w:t>Global Traits: A Neo-</w:t>
      </w:r>
      <w:proofErr w:type="spellStart"/>
      <w:r>
        <w:t>Allportian</w:t>
      </w:r>
      <w:proofErr w:type="spellEnd"/>
      <w:r>
        <w:t xml:space="preserve"> Approach to Personality - David C. Funder</w:t>
      </w:r>
    </w:p>
    <w:p w:rsidR="00DF612C" w:rsidRDefault="00DF612C" w:rsidP="00DF612C">
      <w:r>
        <w:t xml:space="preserve">The self: Clues from the brain - Joseph </w:t>
      </w:r>
      <w:proofErr w:type="spellStart"/>
      <w:r>
        <w:t>Ledoux</w:t>
      </w:r>
      <w:proofErr w:type="spellEnd"/>
    </w:p>
    <w:p w:rsidR="00CF31F2" w:rsidRPr="00913A44" w:rsidRDefault="00CF31F2" w:rsidP="00CF31F2">
      <w:r>
        <w:t>The neurobiological basis of temperament: Towards a better understanding of psychopathology - Whittle</w:t>
      </w:r>
    </w:p>
    <w:p w:rsidR="007027DB" w:rsidRDefault="007027DB">
      <w:pPr>
        <w:rPr>
          <w:rFonts w:asciiTheme="majorHAnsi" w:eastAsiaTheme="majorEastAsia" w:hAnsiTheme="majorHAnsi" w:cstheme="majorBidi"/>
          <w:b/>
          <w:bCs/>
          <w:color w:val="365F91" w:themeColor="accent1" w:themeShade="BF"/>
          <w:sz w:val="28"/>
          <w:szCs w:val="28"/>
        </w:rPr>
      </w:pPr>
      <w:r>
        <w:br w:type="page"/>
      </w:r>
    </w:p>
    <w:p w:rsidR="00CF6AE4" w:rsidRPr="00CF6AE4" w:rsidRDefault="00CF6AE4" w:rsidP="00CF6AE4">
      <w:pPr>
        <w:pStyle w:val="berschrift1"/>
      </w:pPr>
      <w:r w:rsidRPr="00CF6AE4">
        <w:lastRenderedPageBreak/>
        <w:t>Personality theory</w:t>
      </w:r>
    </w:p>
    <w:p w:rsidR="001F4F49" w:rsidRDefault="00F7138E" w:rsidP="001F4F49">
      <w:r>
        <w:t>Video games are more widespread than ever. The classic gaming demographic group playing console or computer still exists but smartphones drive the growth (</w:t>
      </w:r>
      <w:proofErr w:type="spellStart"/>
      <w:r>
        <w:t>isfe</w:t>
      </w:r>
      <w:proofErr w:type="spellEnd"/>
      <w:r>
        <w:t xml:space="preserve">). Popular games go from casual games like Candy Crush to </w:t>
      </w:r>
      <w:r w:rsidR="00E15DA4">
        <w:t xml:space="preserve">graphically </w:t>
      </w:r>
      <w:r w:rsidR="00E15DA4" w:rsidRPr="00E15DA4">
        <w:t>stunning</w:t>
      </w:r>
      <w:r w:rsidR="00E15DA4">
        <w:t xml:space="preserve"> and immersive action games like Anthem. Not everyone likes playing video games equally and different people like different genres of games</w:t>
      </w:r>
      <w:r w:rsidR="00827D4A">
        <w:t>. Research has shown that this relates to one exemplification of an individual: personality (</w:t>
      </w:r>
      <w:r w:rsidR="00827D4A" w:rsidRPr="00E15DA4">
        <w:t>Nagle)</w:t>
      </w:r>
      <w:r w:rsidR="00827D4A">
        <w:t>.</w:t>
      </w:r>
      <w:r w:rsidR="001F4F49">
        <w:t xml:space="preserve"> </w:t>
      </w:r>
      <w:r w:rsidR="009C7E6F">
        <w:t xml:space="preserve">The concept of personality in general </w:t>
      </w:r>
      <w:r w:rsidR="009C7E6F" w:rsidRPr="009C7E6F">
        <w:t xml:space="preserve">aims to explain </w:t>
      </w:r>
      <w:r w:rsidR="009C7E6F">
        <w:t xml:space="preserve">human behaviour (Ferro2018). </w:t>
      </w:r>
      <w:r w:rsidR="0051703E">
        <w:t>Researchers found relationships between game genre and personalities (</w:t>
      </w:r>
      <w:proofErr w:type="spellStart"/>
      <w:r w:rsidR="0051703E" w:rsidRPr="0051703E">
        <w:t>Chory</w:t>
      </w:r>
      <w:proofErr w:type="spellEnd"/>
      <w:r w:rsidR="0051703E">
        <w:t xml:space="preserve">, </w:t>
      </w:r>
      <w:r w:rsidR="0051703E" w:rsidRPr="0051703E">
        <w:t>Johnson</w:t>
      </w:r>
      <w:r w:rsidR="0051703E">
        <w:t xml:space="preserve">). </w:t>
      </w:r>
      <w:proofErr w:type="spellStart"/>
      <w:r w:rsidR="0051703E" w:rsidRPr="00827D4A">
        <w:t>Tekofsky</w:t>
      </w:r>
      <w:proofErr w:type="spellEnd"/>
      <w:r w:rsidR="0051703E">
        <w:t xml:space="preserve"> found also a significant correlation between personality and playstyle.</w:t>
      </w:r>
      <w:r w:rsidR="001F4F49">
        <w:t xml:space="preserve"> </w:t>
      </w:r>
      <w:r w:rsidR="009C7E6F">
        <w:t xml:space="preserve">There is also a link between personality and emotions. </w:t>
      </w:r>
      <w:r w:rsidR="001F4F49">
        <w:t>Fang showed that that choosing the correct video game for a player personality has a significant and positive effect on enjoyment. It can also lead to better performances (Bauer).</w:t>
      </w:r>
    </w:p>
    <w:p w:rsidR="00591D9B" w:rsidRDefault="006D5D00" w:rsidP="00E15DA4">
      <w:r>
        <w:t xml:space="preserve">Nagle suggest that games should be individualized for a player based on their personality, to make games more enjoyable and incentivise players to play for a longer time. </w:t>
      </w:r>
      <w:r w:rsidRPr="006D5D00">
        <w:t>Video game publisher</w:t>
      </w:r>
      <w:r>
        <w:t xml:space="preserve"> always look to for new ways to sell </w:t>
      </w:r>
      <w:r w:rsidR="00FA20D6">
        <w:t>games. Individualised games could open games for broader audie</w:t>
      </w:r>
      <w:r w:rsidR="004430BB">
        <w:t xml:space="preserve">nces. </w:t>
      </w:r>
      <w:r w:rsidR="00FA20D6">
        <w:t>There have been attempts to individualize the game experience</w:t>
      </w:r>
      <w:r w:rsidR="006C333F">
        <w:t>.</w:t>
      </w:r>
      <w:r w:rsidR="00816AFA">
        <w:t xml:space="preserve"> Only few were successful.</w:t>
      </w:r>
      <w:r w:rsidR="00591D9B">
        <w:t xml:space="preserve"> </w:t>
      </w:r>
      <w:proofErr w:type="spellStart"/>
      <w:r w:rsidR="00037656" w:rsidRPr="00037656">
        <w:t>Lankveld</w:t>
      </w:r>
      <w:proofErr w:type="spellEnd"/>
      <w:r w:rsidR="00037656">
        <w:t xml:space="preserve"> attempted to individualize a </w:t>
      </w:r>
      <w:r w:rsidR="00FA4FCB" w:rsidRPr="00FA4FCB">
        <w:t>top-down role-playing</w:t>
      </w:r>
      <w:r w:rsidR="00A72AB5">
        <w:t xml:space="preserve"> using personal questions</w:t>
      </w:r>
      <w:r w:rsidR="006C333F">
        <w:t xml:space="preserve">, but the test group was only small. </w:t>
      </w:r>
      <w:r w:rsidR="00A72AB5">
        <w:t xml:space="preserve">Silent Hill: Shattered Memories is </w:t>
      </w:r>
      <w:r w:rsidR="006C333F">
        <w:t>the</w:t>
      </w:r>
      <w:r w:rsidR="00BF0AF7">
        <w:t xml:space="preserve"> </w:t>
      </w:r>
      <w:r w:rsidR="006C333F">
        <w:t>only</w:t>
      </w:r>
      <w:r w:rsidR="00A72AB5">
        <w:t xml:space="preserve"> </w:t>
      </w:r>
      <w:r w:rsidR="00BF0AF7">
        <w:t xml:space="preserve">successful </w:t>
      </w:r>
      <w:r w:rsidR="00A72AB5">
        <w:t>commercial video game</w:t>
      </w:r>
      <w:r w:rsidR="00591D9B">
        <w:t xml:space="preserve"> we found</w:t>
      </w:r>
      <w:r w:rsidR="00A72AB5">
        <w:t xml:space="preserve"> using </w:t>
      </w:r>
      <w:r w:rsidR="00591D9B">
        <w:t xml:space="preserve">psychological profiling. </w:t>
      </w:r>
      <w:r w:rsidR="00BF0AF7">
        <w:t>Every action changes you personality score and influences the storyline.</w:t>
      </w:r>
      <w:r w:rsidR="00591D9B">
        <w:t xml:space="preserve"> </w:t>
      </w:r>
      <w:r w:rsidR="007027DB" w:rsidRPr="007027DB">
        <w:t>The exact mechanism has not been made public.</w:t>
      </w:r>
      <w:r w:rsidR="00816AFA">
        <w:t xml:space="preserve"> </w:t>
      </w:r>
      <w:r w:rsidR="00BF0AF7">
        <w:t xml:space="preserve">The game had great reviews and the innovative personality profiling </w:t>
      </w:r>
      <w:r w:rsidR="00BF0AF7" w:rsidRPr="00BF0AF7">
        <w:t>system</w:t>
      </w:r>
      <w:r w:rsidR="00BF0AF7">
        <w:t xml:space="preserve"> played a big part in its success.  </w:t>
      </w:r>
      <w:r w:rsidR="006C333F" w:rsidRPr="006C333F">
        <w:t xml:space="preserve">Mark Simmons, the director of Silent Hill: Shattered Memories </w:t>
      </w:r>
      <w:r w:rsidR="00591D9B">
        <w:t xml:space="preserve">mentioned in this context: </w:t>
      </w:r>
      <w:r w:rsidR="006C333F">
        <w:t>“</w:t>
      </w:r>
      <w:r w:rsidR="006C333F" w:rsidRPr="006C333F">
        <w:t>Certainly a lot of anecdotal evidence from the forums is that families are playing this game together, they're seeing what personality the game is giving each person and how the game's changing differently for each</w:t>
      </w:r>
      <w:r w:rsidR="00816AFA">
        <w:t xml:space="preserve"> of the family that's played it</w:t>
      </w:r>
      <w:r w:rsidR="006C333F">
        <w:t>”</w:t>
      </w:r>
      <w:r w:rsidR="00591D9B">
        <w:t xml:space="preserve"> (</w:t>
      </w:r>
      <w:r w:rsidR="00591D9B" w:rsidRPr="00591D9B">
        <w:t>Neon Kelly</w:t>
      </w:r>
      <w:r w:rsidR="00591D9B">
        <w:t>)</w:t>
      </w:r>
      <w:r w:rsidR="00816AFA">
        <w:t>.</w:t>
      </w:r>
      <w:r w:rsidR="00B81442">
        <w:t xml:space="preserve"> </w:t>
      </w:r>
      <w:r w:rsidR="004430BB">
        <w:t xml:space="preserve">Game individualisation has a lot of potential </w:t>
      </w:r>
      <w:r w:rsidR="00B81442">
        <w:t>for game designers with small resources, especially in domains like casual games and serious games. However it requires more research into what makes games enjoyable (Nagle).</w:t>
      </w:r>
    </w:p>
    <w:p w:rsidR="00740204" w:rsidRDefault="00740204" w:rsidP="00E15DA4"/>
    <w:p w:rsidR="004F5D01" w:rsidRPr="00712B3B" w:rsidRDefault="004F5D01" w:rsidP="004F5D01">
      <w:pPr>
        <w:rPr>
          <w:b/>
        </w:rPr>
      </w:pPr>
      <w:r w:rsidRPr="00712B3B">
        <w:rPr>
          <w:b/>
        </w:rPr>
        <w:t>Towards a system of customized video game mechanics based on player personality: Relating the Big Five personality traits with difficulty adaptation in a first-person shooter game – Nagle</w:t>
      </w:r>
    </w:p>
    <w:p w:rsidR="004F5D01" w:rsidRDefault="0038082E" w:rsidP="004F5D01">
      <w:hyperlink r:id="rId30" w:history="1">
        <w:r w:rsidR="00D042E5" w:rsidRPr="00565076">
          <w:rPr>
            <w:rStyle w:val="Hyperlink"/>
          </w:rPr>
          <w:t>https://www.isfe.eu/about-isfe/news/new-faces-gaming</w:t>
        </w:r>
      </w:hyperlink>
      <w:r w:rsidR="00D042E5">
        <w:t xml:space="preserve"> - </w:t>
      </w:r>
      <w:r w:rsidR="00D042E5" w:rsidRPr="00D042E5">
        <w:t>The New Faces of Gaming</w:t>
      </w:r>
      <w:r w:rsidR="00D042E5">
        <w:t xml:space="preserve"> -</w:t>
      </w:r>
      <w:r w:rsidR="00D042E5" w:rsidRPr="00D042E5">
        <w:t>NTERACTIVE SOFTWARE FEDERATION OF EUROPE</w:t>
      </w:r>
      <w:r w:rsidR="00F7138E">
        <w:t xml:space="preserve"> </w:t>
      </w:r>
      <w:r w:rsidR="00827D4A">
        <w:t>–</w:t>
      </w:r>
      <w:r w:rsidR="00F7138E">
        <w:t xml:space="preserve"> </w:t>
      </w:r>
      <w:proofErr w:type="spellStart"/>
      <w:r w:rsidR="00F7138E">
        <w:t>isfe</w:t>
      </w:r>
      <w:proofErr w:type="spellEnd"/>
    </w:p>
    <w:p w:rsidR="00827D4A" w:rsidRDefault="00827D4A" w:rsidP="004F5D01">
      <w:r w:rsidRPr="00827D4A">
        <w:t xml:space="preserve">Personality Assessment </w:t>
      </w:r>
      <w:proofErr w:type="gramStart"/>
      <w:r w:rsidRPr="00827D4A">
        <w:t>Through</w:t>
      </w:r>
      <w:proofErr w:type="gramEnd"/>
      <w:r w:rsidRPr="00827D4A">
        <w:t xml:space="preserve"> Gaming </w:t>
      </w:r>
      <w:proofErr w:type="spellStart"/>
      <w:r w:rsidRPr="00827D4A">
        <w:t>Behavior</w:t>
      </w:r>
      <w:proofErr w:type="spellEnd"/>
      <w:r>
        <w:t xml:space="preserve"> </w:t>
      </w:r>
      <w:r w:rsidR="0051703E">
        <w:t>–</w:t>
      </w:r>
      <w:r>
        <w:t xml:space="preserve"> </w:t>
      </w:r>
      <w:proofErr w:type="spellStart"/>
      <w:r w:rsidRPr="00827D4A">
        <w:t>Tekofsky</w:t>
      </w:r>
      <w:proofErr w:type="spellEnd"/>
    </w:p>
    <w:p w:rsidR="0051703E" w:rsidRDefault="0051703E" w:rsidP="0051703E">
      <w:r w:rsidRPr="0051703E">
        <w:t>Is basic personality related to violent and non-violent video game play and preferences?</w:t>
      </w:r>
      <w:r>
        <w:t xml:space="preserve"> – </w:t>
      </w:r>
      <w:proofErr w:type="spellStart"/>
      <w:r w:rsidRPr="0051703E">
        <w:t>Chory</w:t>
      </w:r>
      <w:proofErr w:type="spellEnd"/>
    </w:p>
    <w:p w:rsidR="0051703E" w:rsidRDefault="0051703E" w:rsidP="0051703E">
      <w:r>
        <w:t xml:space="preserve">Personality, motivation and video games </w:t>
      </w:r>
      <w:r w:rsidR="001F4F49">
        <w:t>–</w:t>
      </w:r>
      <w:r w:rsidRPr="0051703E">
        <w:t>Johnson</w:t>
      </w:r>
    </w:p>
    <w:p w:rsidR="001F4F49" w:rsidRDefault="001F4F49" w:rsidP="0051703E">
      <w:bookmarkStart w:id="0" w:name="_GoBack"/>
      <w:r w:rsidRPr="001F4F49">
        <w:t>Personality and enjoyment of computer game play</w:t>
      </w:r>
      <w:r>
        <w:t xml:space="preserve"> </w:t>
      </w:r>
      <w:bookmarkEnd w:id="0"/>
      <w:r>
        <w:t>– Fang</w:t>
      </w:r>
    </w:p>
    <w:p w:rsidR="001F4F49" w:rsidRDefault="001F4F49" w:rsidP="001F4F49">
      <w:r>
        <w:t xml:space="preserve">Using Adaptive Difficulty to Optimize Videogame-Based Training Performance: The Moderating Role of Personality </w:t>
      </w:r>
      <w:r w:rsidR="00037656">
        <w:t>–</w:t>
      </w:r>
      <w:r>
        <w:t xml:space="preserve"> </w:t>
      </w:r>
      <w:r w:rsidRPr="001F4F49">
        <w:t>Bauer</w:t>
      </w:r>
    </w:p>
    <w:p w:rsidR="00037656" w:rsidRDefault="00037656" w:rsidP="001F4F49">
      <w:pPr>
        <w:rPr>
          <w:b/>
        </w:rPr>
      </w:pPr>
      <w:r w:rsidRPr="00037656">
        <w:rPr>
          <w:b/>
        </w:rPr>
        <w:t xml:space="preserve">Games as personality profiling tools </w:t>
      </w:r>
      <w:r w:rsidR="009C7E6F">
        <w:rPr>
          <w:b/>
        </w:rPr>
        <w:t>–</w:t>
      </w:r>
      <w:r w:rsidRPr="00037656">
        <w:rPr>
          <w:b/>
        </w:rPr>
        <w:t xml:space="preserve"> </w:t>
      </w:r>
      <w:proofErr w:type="spellStart"/>
      <w:r w:rsidRPr="00037656">
        <w:rPr>
          <w:b/>
        </w:rPr>
        <w:t>Lankveld</w:t>
      </w:r>
      <w:proofErr w:type="spellEnd"/>
    </w:p>
    <w:p w:rsidR="009C7E6F" w:rsidRDefault="009C7E6F" w:rsidP="009C7E6F">
      <w:r w:rsidRPr="009C7E6F">
        <w:lastRenderedPageBreak/>
        <w:t>An analysis of players’ personality type an</w:t>
      </w:r>
      <w:r>
        <w:t xml:space="preserve">d preferences for game elements </w:t>
      </w:r>
      <w:r w:rsidRPr="009C7E6F">
        <w:t>and mechanics</w:t>
      </w:r>
      <w:r>
        <w:t xml:space="preserve"> - Ferro2018</w:t>
      </w:r>
    </w:p>
    <w:p w:rsidR="00591D9B" w:rsidRDefault="0038082E" w:rsidP="009C7E6F">
      <w:hyperlink r:id="rId31" w:history="1">
        <w:r w:rsidR="00591D9B" w:rsidRPr="00770BFC">
          <w:rPr>
            <w:rStyle w:val="Hyperlink"/>
          </w:rPr>
          <w:t>https://www.videogamer.com/previews/20100122092821-silent-hill-shattered-memories-interview</w:t>
        </w:r>
      </w:hyperlink>
      <w:r w:rsidR="00591D9B">
        <w:t xml:space="preserve"> - </w:t>
      </w:r>
      <w:r w:rsidR="00591D9B" w:rsidRPr="00591D9B">
        <w:t>Neon Kelly</w:t>
      </w:r>
    </w:p>
    <w:p w:rsidR="00591D9B" w:rsidRDefault="0038082E" w:rsidP="009C7E6F">
      <w:hyperlink r:id="rId32" w:history="1">
        <w:r w:rsidR="00591D9B" w:rsidRPr="00770BFC">
          <w:rPr>
            <w:rStyle w:val="Hyperlink"/>
          </w:rPr>
          <w:t>https://www.ign.com/articles/2009/12/05/silent-hill-shattered-memories-review?page=3</w:t>
        </w:r>
      </w:hyperlink>
      <w:r w:rsidR="00591D9B">
        <w:t xml:space="preserve"> </w:t>
      </w:r>
      <w:r w:rsidR="00740204">
        <w:t>–</w:t>
      </w:r>
      <w:r w:rsidR="00591D9B">
        <w:t xml:space="preserve"> </w:t>
      </w:r>
      <w:proofErr w:type="spellStart"/>
      <w:r w:rsidR="00591D9B">
        <w:t>IGNSillentHill</w:t>
      </w:r>
      <w:proofErr w:type="spellEnd"/>
    </w:p>
    <w:p w:rsidR="0005291D" w:rsidRDefault="0005291D">
      <w:r>
        <w:br w:type="page"/>
      </w:r>
    </w:p>
    <w:p w:rsidR="00C16FAD" w:rsidRDefault="00C16FAD"/>
    <w:p w:rsidR="00740204" w:rsidRDefault="00C16FAD" w:rsidP="00C16FAD">
      <w:pPr>
        <w:pStyle w:val="berschrift1"/>
      </w:pPr>
      <w:r>
        <w:t>Sensation Seeking and Gaming</w:t>
      </w:r>
    </w:p>
    <w:p w:rsidR="00BF577A" w:rsidRDefault="005508B1" w:rsidP="00BF577A">
      <w:r w:rsidRPr="005508B1">
        <w:t>Research into online gaming has steadily increased over the last decade</w:t>
      </w:r>
      <w:r w:rsidR="00B32B3B">
        <w:t>. Especially the negative impact of online games has received a lot of attention \</w:t>
      </w:r>
      <w:proofErr w:type="spellStart"/>
      <w:proofErr w:type="gramStart"/>
      <w:r w:rsidR="00B32B3B">
        <w:t>citep</w:t>
      </w:r>
      <w:proofErr w:type="spellEnd"/>
      <w:r w:rsidR="00B32B3B">
        <w:t>{</w:t>
      </w:r>
      <w:proofErr w:type="gramEnd"/>
      <w:r w:rsidR="00B32B3B" w:rsidRPr="00B32B3B">
        <w:t>Wan2006</w:t>
      </w:r>
      <w:r w:rsidR="00B32B3B">
        <w:t>}.</w:t>
      </w:r>
      <w:r w:rsidR="00C93855">
        <w:t xml:space="preserve"> </w:t>
      </w:r>
      <w:r w:rsidR="00B32B3B">
        <w:t>A overuse of computer and internet can lead to addiction with consequences such as consequences such as failing school, family, and relationship problems</w:t>
      </w:r>
      <w:r w:rsidR="00C93855">
        <w:t xml:space="preserve"> \</w:t>
      </w:r>
      <w:proofErr w:type="spellStart"/>
      <w:r w:rsidR="00C93855">
        <w:t>citep</w:t>
      </w:r>
      <w:proofErr w:type="spellEnd"/>
      <w:r w:rsidR="00C93855">
        <w:t>{Ng2005}</w:t>
      </w:r>
      <w:r w:rsidR="00B32B3B">
        <w:t>.</w:t>
      </w:r>
      <w:r w:rsidR="00C93855">
        <w:t xml:space="preserve"> \</w:t>
      </w:r>
      <w:proofErr w:type="spellStart"/>
      <w:r w:rsidR="00C93855">
        <w:t>textcite</w:t>
      </w:r>
      <w:proofErr w:type="spellEnd"/>
      <w:r w:rsidR="00C93855">
        <w:t>{</w:t>
      </w:r>
      <w:r w:rsidR="00C93855" w:rsidRPr="00C93855">
        <w:t>Mehroof2010</w:t>
      </w:r>
      <w:r w:rsidR="00C93855">
        <w:t xml:space="preserve">} showed a relationship between Sensation Seeking and </w:t>
      </w:r>
      <w:r w:rsidR="00C93855" w:rsidRPr="00C93855">
        <w:t>gaming addiction.</w:t>
      </w:r>
      <w:r w:rsidR="00C93855">
        <w:t xml:space="preserve"> Aggressive gameplay is particularly dangerous for players with the sensation seeking trait.</w:t>
      </w:r>
      <w:r w:rsidR="00BF577A">
        <w:t xml:space="preserve"> It is very pleasing for those players and can lead to excessive play \</w:t>
      </w:r>
      <w:proofErr w:type="spellStart"/>
      <w:proofErr w:type="gramStart"/>
      <w:r w:rsidR="00BF577A">
        <w:t>citep</w:t>
      </w:r>
      <w:proofErr w:type="spellEnd"/>
      <w:r w:rsidR="00BF577A">
        <w:t>{</w:t>
      </w:r>
      <w:proofErr w:type="gramEnd"/>
      <w:r w:rsidR="00BF577A" w:rsidRPr="00C93855">
        <w:t>Mehroof2010</w:t>
      </w:r>
      <w:r w:rsidR="00BF577A">
        <w:t xml:space="preserve">}. </w:t>
      </w:r>
      <w:r w:rsidR="003C4CC5">
        <w:t xml:space="preserve">Joireman2002 showed that gaming can </w:t>
      </w:r>
      <w:r w:rsidR="00BF577A">
        <w:t>serve as an exciting opportunity for experiencing relatively novel experiences and demonstrating dominance</w:t>
      </w:r>
      <w:r w:rsidR="003C4CC5">
        <w:t xml:space="preserve">. This correlates with the sensation seeking personality trait. There research also indicated that winning close games is correlated with high sensation seeking scores. This is consistent with </w:t>
      </w:r>
      <w:r w:rsidR="003C4CC5" w:rsidRPr="00BF577A">
        <w:t>Mazur</w:t>
      </w:r>
      <w:r w:rsidR="004607CC">
        <w:t>, which found a high testosterone level when winning.</w:t>
      </w:r>
    </w:p>
    <w:p w:rsidR="003C4CC5" w:rsidRDefault="003C4CC5" w:rsidP="00BF577A"/>
    <w:p w:rsidR="00BF577A" w:rsidRPr="00BF577A" w:rsidRDefault="00BF577A" w:rsidP="003C4CC5">
      <w:r w:rsidRPr="00BF577A">
        <w:t>TESTOSTERONE AND DOMINANCE IN MEN - Mazur, Booth, &amp; Dabbs</w:t>
      </w:r>
    </w:p>
    <w:p w:rsidR="00BF577A" w:rsidRPr="00BF577A" w:rsidRDefault="003C4CC5" w:rsidP="00BF577A">
      <w:r w:rsidRPr="003C4CC5">
        <w:t>Sensation seeking and involvement in chess</w:t>
      </w:r>
      <w:r>
        <w:t xml:space="preserve"> - </w:t>
      </w:r>
      <w:r w:rsidRPr="003C4CC5">
        <w:t>Joireman2002</w:t>
      </w:r>
    </w:p>
    <w:p w:rsidR="00B32B3B" w:rsidRDefault="00BF577A" w:rsidP="00BF577A">
      <w:r>
        <w:t>Online Gaming Addiction: The Role of Sensation Seeking, Self-Control, Neuroticism, Aggression, State Anxiety, and Trait Anxiety (</w:t>
      </w:r>
      <w:r w:rsidRPr="00C93855">
        <w:t>Mehroof2010</w:t>
      </w:r>
      <w:r>
        <w:t>)</w:t>
      </w:r>
    </w:p>
    <w:p w:rsidR="00B32B3B" w:rsidRDefault="00B32B3B" w:rsidP="00C16FAD">
      <w:r w:rsidRPr="00B32B3B">
        <w:t xml:space="preserve">Psychological motives and online games addiction: a test of flow theory and humanistic needs theory for Taiwanese adolescents. </w:t>
      </w:r>
      <w:r>
        <w:t>(</w:t>
      </w:r>
      <w:r w:rsidRPr="00B32B3B">
        <w:t>Wan2006</w:t>
      </w:r>
      <w:r>
        <w:t>)</w:t>
      </w:r>
    </w:p>
    <w:p w:rsidR="00C16FAD" w:rsidRPr="00C16FAD" w:rsidRDefault="00B32B3B" w:rsidP="00C16FAD">
      <w:r w:rsidRPr="00B32B3B">
        <w:t xml:space="preserve">Addiction to the Internet and Online Gaming </w:t>
      </w:r>
      <w:r w:rsidR="00C93855">
        <w:t>(NG2005)</w:t>
      </w:r>
      <w:r w:rsidR="00C16FAD">
        <w:br w:type="page"/>
      </w:r>
    </w:p>
    <w:p w:rsidR="00177225" w:rsidRDefault="00177225" w:rsidP="00C11154">
      <w:pPr>
        <w:pStyle w:val="berschrift1"/>
      </w:pPr>
      <w:r>
        <w:lastRenderedPageBreak/>
        <w:t xml:space="preserve">Learning </w:t>
      </w:r>
    </w:p>
    <w:p w:rsidR="00177225" w:rsidRDefault="00177225" w:rsidP="00177225">
      <w:r>
        <w:t>The key to successful learning is motivation. Prensky</w:t>
      </w:r>
      <w:r w:rsidR="00994229">
        <w:t>2003</w:t>
      </w:r>
      <w:r>
        <w:t xml:space="preserve"> emphasised in this context: “A</w:t>
      </w:r>
      <w:r w:rsidRPr="00177225">
        <w:t xml:space="preserve"> motivated learner can</w:t>
      </w:r>
      <w:r>
        <w:rPr>
          <w:rFonts w:ascii="Calibri" w:hAnsi="Calibri" w:cs="Calibri"/>
        </w:rPr>
        <w:t>’</w:t>
      </w:r>
      <w:r>
        <w:t xml:space="preserve">t be stopped”. </w:t>
      </w:r>
      <w:r w:rsidR="001E4FE0">
        <w:t xml:space="preserve">Unfortunately, more often than not the content that needs to be learned is not motivating. This causes teachers and trainers </w:t>
      </w:r>
      <w:r w:rsidR="00FE1F30">
        <w:t>to</w:t>
      </w:r>
      <w:r w:rsidR="001E4FE0">
        <w:t xml:space="preserve"> struggle</w:t>
      </w:r>
      <w:r w:rsidR="004A1555">
        <w:t>.</w:t>
      </w:r>
      <w:r w:rsidR="00FE1F30">
        <w:t xml:space="preserve"> </w:t>
      </w:r>
      <w:r w:rsidR="00BA29F8">
        <w:t xml:space="preserve">For today’s generation of digital natives traditional teaching techniques are no longer suitable. Computers, Smartphones and the Internet are an integral part of their life. </w:t>
      </w:r>
      <w:r w:rsidR="00F928B7">
        <w:t>Prensky</w:t>
      </w:r>
      <w:r w:rsidR="00994229">
        <w:t>2001</w:t>
      </w:r>
      <w:r w:rsidR="00F928B7">
        <w:t xml:space="preserve"> proposes that the brains of digital natives are physically different: </w:t>
      </w:r>
      <w:r w:rsidR="00BA29F8">
        <w:t>“</w:t>
      </w:r>
      <w:r w:rsidR="00BA29F8" w:rsidRPr="00BA29F8">
        <w:t>It is now clear that as a result of this ubiquitous environment and the sheer volume of their interaction with it, today</w:t>
      </w:r>
      <w:r w:rsidR="00BA29F8">
        <w:t>’</w:t>
      </w:r>
      <w:r w:rsidR="00BA29F8" w:rsidRPr="00BA29F8">
        <w:t>s students think and process information fundamentally differently from their predecessors.</w:t>
      </w:r>
      <w:r w:rsidR="00BA29F8">
        <w:t xml:space="preserve">” </w:t>
      </w:r>
      <w:r w:rsidR="0066582E" w:rsidRPr="0066582E">
        <w:t xml:space="preserve">Educational </w:t>
      </w:r>
      <w:r w:rsidR="0066582E">
        <w:t>g</w:t>
      </w:r>
      <w:r w:rsidR="0066582E" w:rsidRPr="0066582E">
        <w:t>ames</w:t>
      </w:r>
      <w:r w:rsidR="0066582E">
        <w:t xml:space="preserve"> integrate learning in games to increase motivation and make learning an enjoyable experience.</w:t>
      </w:r>
    </w:p>
    <w:p w:rsidR="00BC3A4F" w:rsidRDefault="00C3553C" w:rsidP="004B0D5C">
      <w:r>
        <w:t>The better a player performs, the more one enjoys the game. A special motivation is</w:t>
      </w:r>
      <w:r w:rsidRPr="00C3553C">
        <w:t xml:space="preserve"> social </w:t>
      </w:r>
      <w:r w:rsidR="00BC3A4F">
        <w:t xml:space="preserve">collaboration or </w:t>
      </w:r>
      <w:r w:rsidRPr="00C3553C">
        <w:t>competition</w:t>
      </w:r>
      <w:r>
        <w:t xml:space="preserve">. </w:t>
      </w:r>
      <w:r w:rsidR="00BC3A4F" w:rsidRPr="00BC3A4F">
        <w:t>Social motives operate within a context where there is interdependence between own and other's outcomes and strategies</w:t>
      </w:r>
      <w:r w:rsidR="00BC3A4F">
        <w:t xml:space="preserve"> (</w:t>
      </w:r>
      <w:r w:rsidR="00BC3A4F" w:rsidRPr="00490760">
        <w:t>McClintock</w:t>
      </w:r>
      <w:r w:rsidR="00BC3A4F">
        <w:t>)</w:t>
      </w:r>
      <w:r w:rsidR="00BC3A4F" w:rsidRPr="00BC3A4F">
        <w:t>.</w:t>
      </w:r>
      <w:r w:rsidR="00BC3A4F">
        <w:t xml:space="preserve"> People can be distinguished with regard to </w:t>
      </w:r>
      <w:r w:rsidR="00C73638">
        <w:t xml:space="preserve">their social value orientation e.g. </w:t>
      </w:r>
      <w:r w:rsidR="00BC3A4F" w:rsidRPr="00BC3A4F">
        <w:t xml:space="preserve">preference </w:t>
      </w:r>
      <w:r w:rsidR="00C73638">
        <w:t>about how to allocate resources</w:t>
      </w:r>
      <w:r w:rsidR="007B1C5D">
        <w:t xml:space="preserve"> (</w:t>
      </w:r>
      <w:proofErr w:type="spellStart"/>
      <w:r w:rsidR="007B1C5D">
        <w:t>Vorderer</w:t>
      </w:r>
      <w:proofErr w:type="spellEnd"/>
      <w:r w:rsidR="007B1C5D">
        <w:t>)</w:t>
      </w:r>
      <w:r w:rsidR="00BC3A4F">
        <w:t xml:space="preserve">. </w:t>
      </w:r>
      <w:r w:rsidR="004B0D5C">
        <w:t xml:space="preserve"> The next section examines how video game developers use competitive and cooperative environments to increase the enjoyment felt by computer game players.</w:t>
      </w:r>
    </w:p>
    <w:p w:rsidR="0059638A" w:rsidRDefault="0059638A" w:rsidP="00177225"/>
    <w:p w:rsidR="003952D5" w:rsidRDefault="003952D5" w:rsidP="00177225"/>
    <w:p w:rsidR="00490760" w:rsidRDefault="00490760" w:rsidP="00177225">
      <w:r w:rsidRPr="00490760">
        <w:t>Social Motivation--A Set of Propositions</w:t>
      </w:r>
      <w:r>
        <w:t xml:space="preserve"> - </w:t>
      </w:r>
      <w:r w:rsidRPr="00490760">
        <w:t>McClintock</w:t>
      </w:r>
    </w:p>
    <w:p w:rsidR="00C3553C" w:rsidRPr="00177225" w:rsidRDefault="00C3553C" w:rsidP="00177225">
      <w:r w:rsidRPr="00C3553C">
        <w:t xml:space="preserve">Explaining the enjoyment of playing video games </w:t>
      </w:r>
      <w:proofErr w:type="gramStart"/>
      <w:r w:rsidRPr="00C3553C">
        <w:t>The</w:t>
      </w:r>
      <w:proofErr w:type="gramEnd"/>
      <w:r w:rsidRPr="00C3553C">
        <w:t xml:space="preserve"> role of competition</w:t>
      </w:r>
      <w:r>
        <w:t xml:space="preserve"> - </w:t>
      </w:r>
      <w:proofErr w:type="spellStart"/>
      <w:r>
        <w:t>Vorderer</w:t>
      </w:r>
      <w:proofErr w:type="spellEnd"/>
    </w:p>
    <w:p w:rsidR="00177225" w:rsidRDefault="001E4FE0" w:rsidP="001E4FE0">
      <w:r>
        <w:t>Digital Game-Based Learning</w:t>
      </w:r>
      <w:r w:rsidR="00171839">
        <w:t xml:space="preserve"> </w:t>
      </w:r>
      <w:r w:rsidR="00BA29F8">
        <w:t>–</w:t>
      </w:r>
      <w:r>
        <w:t xml:space="preserve"> </w:t>
      </w:r>
      <w:r w:rsidR="00171839">
        <w:t>Prensky</w:t>
      </w:r>
      <w:r w:rsidR="00994229">
        <w:t>2003</w:t>
      </w:r>
    </w:p>
    <w:p w:rsidR="00BA29F8" w:rsidRDefault="00BA29F8" w:rsidP="001E4FE0">
      <w:r w:rsidRPr="00BA29F8">
        <w:t>Digital Natives, Digital Immigrants</w:t>
      </w:r>
      <w:r>
        <w:t xml:space="preserve"> – Prenskey2</w:t>
      </w:r>
      <w:r w:rsidR="00994229">
        <w:t>001</w:t>
      </w:r>
    </w:p>
    <w:p w:rsidR="00F928B7" w:rsidRPr="008D0496" w:rsidRDefault="00C11154" w:rsidP="008D0496">
      <w:pPr>
        <w:pStyle w:val="berschrift1"/>
      </w:pPr>
      <w:r w:rsidRPr="00C11154">
        <w:t>Cooperative Motivation</w:t>
      </w:r>
    </w:p>
    <w:p w:rsidR="0007764F" w:rsidRDefault="00F928B7">
      <w:r>
        <w:t>It’s well known that groups of people can solve problems and make decisions that none of their members could do alone</w:t>
      </w:r>
      <w:r w:rsidR="00032EDD">
        <w:t xml:space="preserve"> (</w:t>
      </w:r>
      <w:proofErr w:type="spellStart"/>
      <w:r w:rsidR="00032EDD">
        <w:t>Fraidin</w:t>
      </w:r>
      <w:proofErr w:type="spellEnd"/>
      <w:r w:rsidR="00032EDD">
        <w:t>, Laughlin)</w:t>
      </w:r>
      <w:r>
        <w:t xml:space="preserve">. </w:t>
      </w:r>
      <w:r w:rsidR="00032EDD">
        <w:t>Group work can also improve the motivation and performance of individual members (</w:t>
      </w:r>
      <w:proofErr w:type="spellStart"/>
      <w:r w:rsidR="00032EDD" w:rsidRPr="00F928B7">
        <w:t>Hertel</w:t>
      </w:r>
      <w:proofErr w:type="spellEnd"/>
      <w:r w:rsidR="00032EDD">
        <w:t>,</w:t>
      </w:r>
      <w:r w:rsidR="008D0496" w:rsidRPr="008D0496">
        <w:t xml:space="preserve"> Tindale</w:t>
      </w:r>
      <w:r w:rsidR="008D0496">
        <w:t>)</w:t>
      </w:r>
      <w:r w:rsidR="00032EDD">
        <w:t>.</w:t>
      </w:r>
      <w:r w:rsidR="008D0496">
        <w:t xml:space="preserve"> </w:t>
      </w:r>
      <w:r w:rsidR="00973536">
        <w:t xml:space="preserve">Working in groups requires coordination. </w:t>
      </w:r>
      <w:r w:rsidR="00284D3D">
        <w:t>The task of c</w:t>
      </w:r>
      <w:r w:rsidR="00973536">
        <w:t xml:space="preserve">oordination can </w:t>
      </w:r>
      <w:r w:rsidR="00284D3D">
        <w:t>decrease</w:t>
      </w:r>
      <w:r w:rsidR="00973536">
        <w:t xml:space="preserve"> productivity</w:t>
      </w:r>
      <w:r w:rsidR="00284D3D">
        <w:t xml:space="preserve">. </w:t>
      </w:r>
      <w:proofErr w:type="spellStart"/>
      <w:r w:rsidR="00284D3D">
        <w:t>Lampridis</w:t>
      </w:r>
      <w:proofErr w:type="spellEnd"/>
      <w:r w:rsidR="00284D3D">
        <w:t xml:space="preserve"> found that the loss depends on the characteristics of the group members and the size of the group.</w:t>
      </w:r>
      <w:r w:rsidR="0007764F">
        <w:t xml:space="preserve"> A mixed-sex group introduces more motivation than same-sex groups or individuals (Kerr).</w:t>
      </w:r>
      <w:r w:rsidR="0035073C">
        <w:t xml:space="preserve"> There are multiple studies which reported group motivation gains:</w:t>
      </w:r>
    </w:p>
    <w:p w:rsidR="0007764F" w:rsidRDefault="008D2AC2" w:rsidP="008D2AC2">
      <w:pPr>
        <w:pStyle w:val="Listenabsatz"/>
        <w:numPr>
          <w:ilvl w:val="0"/>
          <w:numId w:val="6"/>
        </w:numPr>
      </w:pPr>
      <w:r>
        <w:t xml:space="preserve">Co-workers cover up for poor performances of individuals in important </w:t>
      </w:r>
      <w:r w:rsidR="00E17492">
        <w:t>tasks</w:t>
      </w:r>
      <w:r>
        <w:t xml:space="preserve"> (</w:t>
      </w:r>
      <w:proofErr w:type="spellStart"/>
      <w:r>
        <w:t>Karau</w:t>
      </w:r>
      <w:proofErr w:type="spellEnd"/>
      <w:r>
        <w:t>)</w:t>
      </w:r>
      <w:r w:rsidR="00E17492">
        <w:t>.</w:t>
      </w:r>
    </w:p>
    <w:p w:rsidR="008D2AC2" w:rsidRDefault="008D2AC2" w:rsidP="008D2AC2">
      <w:pPr>
        <w:pStyle w:val="Listenabsatz"/>
        <w:numPr>
          <w:ilvl w:val="0"/>
          <w:numId w:val="6"/>
        </w:numPr>
      </w:pPr>
      <w:r>
        <w:t xml:space="preserve">Performing in front of an audience can facilitate the </w:t>
      </w:r>
      <w:r w:rsidR="00E17492">
        <w:t>performance</w:t>
      </w:r>
      <w:r>
        <w:t xml:space="preserve"> (</w:t>
      </w:r>
      <w:r w:rsidRPr="00BE4826">
        <w:t>Zajonc1965</w:t>
      </w:r>
      <w:r>
        <w:t>)</w:t>
      </w:r>
      <w:r w:rsidR="00E17492">
        <w:t>.</w:t>
      </w:r>
    </w:p>
    <w:p w:rsidR="008D2AC2" w:rsidRDefault="008D2AC2" w:rsidP="008D2AC2">
      <w:pPr>
        <w:pStyle w:val="Listenabsatz"/>
        <w:numPr>
          <w:ilvl w:val="0"/>
          <w:numId w:val="6"/>
        </w:numPr>
      </w:pPr>
      <w:r>
        <w:t>Setting difficult goals makes groups work harder than individuals (Matsui1987).</w:t>
      </w:r>
    </w:p>
    <w:p w:rsidR="00E17492" w:rsidRDefault="00E17492" w:rsidP="00E17492">
      <w:pPr>
        <w:pStyle w:val="Listenabsatz"/>
        <w:numPr>
          <w:ilvl w:val="0"/>
          <w:numId w:val="6"/>
        </w:numPr>
      </w:pPr>
      <w:r>
        <w:t>People performing physical persistence task perform better when working together (</w:t>
      </w:r>
      <w:proofErr w:type="spellStart"/>
      <w:r>
        <w:t>Hertel</w:t>
      </w:r>
      <w:proofErr w:type="spellEnd"/>
      <w:r>
        <w:t>).</w:t>
      </w:r>
    </w:p>
    <w:p w:rsidR="0094191C" w:rsidRDefault="0035073C" w:rsidP="0094191C">
      <w:r>
        <w:t>For most tasks, group work does not increase the performance (</w:t>
      </w:r>
      <w:proofErr w:type="spellStart"/>
      <w:r>
        <w:t>Hertel</w:t>
      </w:r>
      <w:proofErr w:type="spellEnd"/>
      <w:r>
        <w:t xml:space="preserve">). </w:t>
      </w:r>
      <w:r w:rsidR="0094191C">
        <w:t xml:space="preserve">Another down sides of cooperation is that it can </w:t>
      </w:r>
      <w:r w:rsidR="0094191C" w:rsidRPr="008D0496">
        <w:t>restrict</w:t>
      </w:r>
      <w:r w:rsidR="0094191C">
        <w:t xml:space="preserve"> creativity (</w:t>
      </w:r>
      <w:r w:rsidR="0094191C" w:rsidRPr="008D0496">
        <w:t>Diehl)</w:t>
      </w:r>
      <w:r w:rsidR="0094191C">
        <w:t>.</w:t>
      </w:r>
    </w:p>
    <w:p w:rsidR="00E748D6" w:rsidRDefault="00127FB9" w:rsidP="00E748D6">
      <w:r>
        <w:t>The three major problems in groups with low productivity are:</w:t>
      </w:r>
    </w:p>
    <w:p w:rsidR="00127FB9" w:rsidRDefault="00127FB9" w:rsidP="00127FB9">
      <w:pPr>
        <w:pStyle w:val="Listenabsatz"/>
        <w:numPr>
          <w:ilvl w:val="0"/>
          <w:numId w:val="7"/>
        </w:numPr>
      </w:pPr>
      <w:r>
        <w:lastRenderedPageBreak/>
        <w:t xml:space="preserve">Production blocking: Individuals </w:t>
      </w:r>
      <w:r w:rsidRPr="00127FB9">
        <w:t>inhibit</w:t>
      </w:r>
      <w:r>
        <w:t xml:space="preserve"> others ideas (</w:t>
      </w:r>
      <w:r w:rsidRPr="00127FB9">
        <w:t>Diehl1991</w:t>
      </w:r>
      <w:r>
        <w:t>)</w:t>
      </w:r>
    </w:p>
    <w:p w:rsidR="00127FB9" w:rsidRDefault="00127FB9" w:rsidP="00127FB9">
      <w:pPr>
        <w:pStyle w:val="Listenabsatz"/>
        <w:numPr>
          <w:ilvl w:val="0"/>
          <w:numId w:val="7"/>
        </w:numPr>
      </w:pPr>
      <w:r>
        <w:t>Evaluation apprehension: Fear of negative evaluations prevents more original ideas (</w:t>
      </w:r>
      <w:r w:rsidR="003952D5" w:rsidRPr="003952D5">
        <w:t>Collaros</w:t>
      </w:r>
      <w:r w:rsidR="003952D5">
        <w:t>1996</w:t>
      </w:r>
      <w:r>
        <w:t>)</w:t>
      </w:r>
    </w:p>
    <w:p w:rsidR="003952D5" w:rsidRDefault="00127FB9" w:rsidP="003952D5">
      <w:pPr>
        <w:pStyle w:val="Listenabsatz"/>
        <w:numPr>
          <w:ilvl w:val="0"/>
          <w:numId w:val="7"/>
        </w:numPr>
      </w:pPr>
      <w:r>
        <w:t>Free riding</w:t>
      </w:r>
      <w:r w:rsidR="003952D5">
        <w:t xml:space="preserve">: Lesser effectiveness and identifiability of individual contributions decreases the performance of some individuals (Frey) </w:t>
      </w:r>
    </w:p>
    <w:p w:rsidR="00E513DA" w:rsidRDefault="00E513DA" w:rsidP="00E513DA"/>
    <w:p w:rsidR="00E513DA" w:rsidRPr="003952D5" w:rsidRDefault="00E513DA" w:rsidP="00E513DA">
      <w:r w:rsidRPr="003952D5">
        <w:t>Self-interest and collective action: The economics and psychology of public goods</w:t>
      </w:r>
      <w:r>
        <w:t xml:space="preserve"> - Frey</w:t>
      </w:r>
    </w:p>
    <w:p w:rsidR="00E513DA" w:rsidRPr="003952D5" w:rsidRDefault="00E513DA" w:rsidP="00E513DA">
      <w:r w:rsidRPr="003952D5">
        <w:t>Effect of perceived expertness upon creativity of members of brainstorming groups</w:t>
      </w:r>
      <w:r>
        <w:t xml:space="preserve"> - </w:t>
      </w:r>
      <w:r w:rsidRPr="003952D5">
        <w:t>Collaros</w:t>
      </w:r>
      <w:r>
        <w:t>1996</w:t>
      </w:r>
    </w:p>
    <w:p w:rsidR="00E513DA" w:rsidRDefault="00E513DA" w:rsidP="00E513DA">
      <w:r w:rsidRPr="00127FB9">
        <w:t>Productivity Loss in Idea-Generating Groups: Tracking Down the Blocking Effect</w:t>
      </w:r>
      <w:r>
        <w:t xml:space="preserve"> - </w:t>
      </w:r>
      <w:r w:rsidRPr="00127FB9">
        <w:t>Diehl1991</w:t>
      </w:r>
    </w:p>
    <w:p w:rsidR="00E513DA" w:rsidRDefault="00E513DA" w:rsidP="00E513DA">
      <w:r>
        <w:t xml:space="preserve">Motivation Gains in Performance Groups: Paradigmatic and Theoretical Developments on the </w:t>
      </w:r>
      <w:proofErr w:type="spellStart"/>
      <w:r>
        <w:t>Köhler</w:t>
      </w:r>
      <w:proofErr w:type="spellEnd"/>
      <w:r>
        <w:t xml:space="preserve"> Effect - </w:t>
      </w:r>
      <w:proofErr w:type="spellStart"/>
      <w:r>
        <w:t>Hertel</w:t>
      </w:r>
      <w:proofErr w:type="spellEnd"/>
    </w:p>
    <w:p w:rsidR="00E513DA" w:rsidRDefault="00E513DA" w:rsidP="00E513DA">
      <w:r w:rsidRPr="00E17492">
        <w:t>Effects of Goals and Feedback on Performance in Groups</w:t>
      </w:r>
      <w:r>
        <w:t xml:space="preserve"> - Matsui1987</w:t>
      </w:r>
    </w:p>
    <w:p w:rsidR="00E513DA" w:rsidRDefault="00E513DA" w:rsidP="00E513DA">
      <w:r w:rsidRPr="00BE4826">
        <w:t>Group sex composi</w:t>
      </w:r>
      <w:r>
        <w:t>tion and member task motivation - Kerr</w:t>
      </w:r>
    </w:p>
    <w:p w:rsidR="00E513DA" w:rsidRDefault="00E513DA" w:rsidP="00E513DA">
      <w:r w:rsidRPr="00BE4826">
        <w:t xml:space="preserve">Social </w:t>
      </w:r>
      <w:proofErr w:type="spellStart"/>
      <w:r w:rsidRPr="00BE4826">
        <w:t>Faciliation</w:t>
      </w:r>
      <w:proofErr w:type="spellEnd"/>
      <w:r w:rsidRPr="00BE4826">
        <w:t xml:space="preserve"> - Zajonc1965 </w:t>
      </w:r>
    </w:p>
    <w:p w:rsidR="00E513DA" w:rsidRDefault="00E513DA" w:rsidP="00E513DA">
      <w:r>
        <w:t>Social Loafing and Social Compensation: The Effects of Expectations of Co-Worker Performance -</w:t>
      </w:r>
      <w:r w:rsidRPr="00E748D6">
        <w:t xml:space="preserve"> </w:t>
      </w:r>
      <w:proofErr w:type="spellStart"/>
      <w:r w:rsidRPr="00E748D6">
        <w:t>Karau</w:t>
      </w:r>
      <w:proofErr w:type="spellEnd"/>
    </w:p>
    <w:p w:rsidR="00E513DA" w:rsidRDefault="00E513DA" w:rsidP="00E513DA">
      <w:r w:rsidRPr="00284D3D">
        <w:t>Group performance and group productivity the case of process loss</w:t>
      </w:r>
      <w:r>
        <w:t xml:space="preserve"> - </w:t>
      </w:r>
      <w:proofErr w:type="spellStart"/>
      <w:r>
        <w:t>Lampridis</w:t>
      </w:r>
      <w:proofErr w:type="spellEnd"/>
      <w:r w:rsidRPr="00284D3D">
        <w:t xml:space="preserve"> </w:t>
      </w:r>
    </w:p>
    <w:p w:rsidR="00E513DA" w:rsidRDefault="00E513DA" w:rsidP="00E513DA">
      <w:r>
        <w:t xml:space="preserve">When is one head better than two - </w:t>
      </w:r>
      <w:proofErr w:type="spellStart"/>
      <w:proofErr w:type="gramStart"/>
      <w:r>
        <w:t>Fraidin</w:t>
      </w:r>
      <w:proofErr w:type="spellEnd"/>
      <w:proofErr w:type="gramEnd"/>
    </w:p>
    <w:p w:rsidR="00E513DA" w:rsidRDefault="00E513DA" w:rsidP="00E513DA">
      <w:r w:rsidRPr="00032EDD">
        <w:t>Demonstrability and social combination processes on mathematical intellective tasks</w:t>
      </w:r>
      <w:r>
        <w:t xml:space="preserve"> – Laughlin</w:t>
      </w:r>
    </w:p>
    <w:p w:rsidR="00E513DA" w:rsidRDefault="00E513DA" w:rsidP="00E513DA">
      <w:r w:rsidRPr="00032EDD">
        <w:t>Assembly Bonus Effect or Typical Group Performance</w:t>
      </w:r>
      <w:proofErr w:type="gramStart"/>
      <w:r w:rsidRPr="00032EDD">
        <w:t>?:</w:t>
      </w:r>
      <w:proofErr w:type="gramEnd"/>
      <w:r w:rsidRPr="00032EDD">
        <w:t xml:space="preserve"> A Comment on </w:t>
      </w:r>
      <w:proofErr w:type="spellStart"/>
      <w:r w:rsidRPr="00032EDD">
        <w:t>Michaelsen</w:t>
      </w:r>
      <w:proofErr w:type="spellEnd"/>
      <w:r w:rsidRPr="00032EDD">
        <w:t>, Watson, and Black (1989)</w:t>
      </w:r>
      <w:r>
        <w:t xml:space="preserve"> – Tindale</w:t>
      </w:r>
    </w:p>
    <w:p w:rsidR="00E513DA" w:rsidRDefault="00E513DA" w:rsidP="00E513DA">
      <w:r w:rsidRPr="008D0496">
        <w:t xml:space="preserve">Productivity Loss </w:t>
      </w:r>
      <w:proofErr w:type="gramStart"/>
      <w:r w:rsidRPr="008D0496">
        <w:t>In</w:t>
      </w:r>
      <w:proofErr w:type="gramEnd"/>
      <w:r w:rsidRPr="008D0496">
        <w:t xml:space="preserve"> Brainstorming Groups Toward the Solution of a Riddle</w:t>
      </w:r>
      <w:r>
        <w:t xml:space="preserve"> - </w:t>
      </w:r>
      <w:r w:rsidRPr="0035073C">
        <w:t>Diehl</w:t>
      </w:r>
    </w:p>
    <w:p w:rsidR="00E513DA" w:rsidRDefault="00E513DA" w:rsidP="00E513DA"/>
    <w:p w:rsidR="00E513DA" w:rsidRDefault="00E513DA" w:rsidP="00E513DA"/>
    <w:p w:rsidR="00E513DA" w:rsidRDefault="00E513DA">
      <w:pPr>
        <w:rPr>
          <w:b/>
        </w:rPr>
      </w:pPr>
      <w:r>
        <w:rPr>
          <w:b/>
        </w:rPr>
        <w:br w:type="page"/>
      </w:r>
    </w:p>
    <w:p w:rsidR="0059638A" w:rsidRDefault="0059638A" w:rsidP="0059638A">
      <w:pPr>
        <w:rPr>
          <w:b/>
        </w:rPr>
      </w:pPr>
      <w:r w:rsidRPr="0059638A">
        <w:rPr>
          <w:b/>
        </w:rPr>
        <w:lastRenderedPageBreak/>
        <w:t>Cooperative Motivation in Video Games</w:t>
      </w:r>
    </w:p>
    <w:p w:rsidR="00E513DA" w:rsidRDefault="00E513DA" w:rsidP="00E513DA">
      <w:r>
        <w:t xml:space="preserve">In terms of motivation, playing video games together beats playing alone. </w:t>
      </w:r>
      <w:proofErr w:type="spellStart"/>
      <w:r>
        <w:t>Inkpen</w:t>
      </w:r>
      <w:proofErr w:type="spellEnd"/>
      <w:r>
        <w:t xml:space="preserve"> found that children playing together in a cooperative setting were more successful. In addition, the level of motivation to continue playing was higher. The desire to continue working well with the other people is one of the </w:t>
      </w:r>
      <w:r w:rsidR="001341AF">
        <w:t>reasons</w:t>
      </w:r>
      <w:r>
        <w:t xml:space="preserve"> cooperative games are successful (</w:t>
      </w:r>
      <w:proofErr w:type="spellStart"/>
      <w:r>
        <w:t>Ewoldsen</w:t>
      </w:r>
      <w:proofErr w:type="spellEnd"/>
      <w:r>
        <w:t xml:space="preserve">). </w:t>
      </w:r>
      <w:r w:rsidR="001341AF">
        <w:t xml:space="preserve">Even in the era before online gaming, people would meet with their friends, or visit LAN-Events to play face to face. </w:t>
      </w:r>
      <w:proofErr w:type="spellStart"/>
      <w:r w:rsidR="001341AF">
        <w:t>Janz</w:t>
      </w:r>
      <w:proofErr w:type="spellEnd"/>
      <w:r w:rsidR="001341AF">
        <w:t xml:space="preserve"> analysed that people at LAN-Events are motivated by social contact. </w:t>
      </w:r>
      <w:r w:rsidR="009D7039">
        <w:t xml:space="preserve">Today, there are a </w:t>
      </w:r>
      <w:r w:rsidR="007642A4">
        <w:t xml:space="preserve">lot of cooperation based games </w:t>
      </w:r>
      <w:r w:rsidR="009D7039">
        <w:t xml:space="preserve">very successful. The </w:t>
      </w:r>
      <w:r w:rsidR="003C58C1">
        <w:t>most popular</w:t>
      </w:r>
      <w:r w:rsidR="009D7039">
        <w:t xml:space="preserve"> cooperation based games on the gaming platform steam</w:t>
      </w:r>
      <w:r w:rsidR="007B1CAB">
        <w:t xml:space="preserve"> (</w:t>
      </w:r>
      <w:proofErr w:type="spellStart"/>
      <w:r w:rsidR="007B1CAB">
        <w:t>Steamcoop</w:t>
      </w:r>
      <w:proofErr w:type="spellEnd"/>
      <w:r w:rsidR="007B1CAB">
        <w:t>)</w:t>
      </w:r>
      <w:r w:rsidR="009D7039">
        <w:t xml:space="preserve"> are: </w:t>
      </w:r>
    </w:p>
    <w:p w:rsidR="0094191C" w:rsidRDefault="0094191C" w:rsidP="0094191C">
      <w:pPr>
        <w:pStyle w:val="Listenabsatz"/>
        <w:numPr>
          <w:ilvl w:val="0"/>
          <w:numId w:val="8"/>
        </w:numPr>
      </w:pPr>
      <w:r>
        <w:t>Portal 2</w:t>
      </w:r>
      <w:r w:rsidR="009D7039">
        <w:t xml:space="preserve"> - Puzzle</w:t>
      </w:r>
    </w:p>
    <w:p w:rsidR="003952D5" w:rsidRDefault="009D7039" w:rsidP="0094191C">
      <w:pPr>
        <w:pStyle w:val="Listenabsatz"/>
        <w:numPr>
          <w:ilvl w:val="0"/>
          <w:numId w:val="8"/>
        </w:numPr>
      </w:pPr>
      <w:r>
        <w:t>Terraria - Sandbox</w:t>
      </w:r>
    </w:p>
    <w:p w:rsidR="0094191C" w:rsidRDefault="009D7039" w:rsidP="0094191C">
      <w:pPr>
        <w:pStyle w:val="Listenabsatz"/>
        <w:numPr>
          <w:ilvl w:val="0"/>
          <w:numId w:val="8"/>
        </w:numPr>
      </w:pPr>
      <w:proofErr w:type="spellStart"/>
      <w:r>
        <w:t>Factorio</w:t>
      </w:r>
      <w:proofErr w:type="spellEnd"/>
      <w:r>
        <w:t xml:space="preserve"> – Base Building</w:t>
      </w:r>
    </w:p>
    <w:p w:rsidR="003952D5" w:rsidRDefault="0094191C" w:rsidP="0094191C">
      <w:pPr>
        <w:pStyle w:val="Listenabsatz"/>
        <w:numPr>
          <w:ilvl w:val="0"/>
          <w:numId w:val="8"/>
        </w:numPr>
      </w:pPr>
      <w:r>
        <w:t>Left 4 Dead 2</w:t>
      </w:r>
      <w:r w:rsidR="009D7039">
        <w:t xml:space="preserve"> - </w:t>
      </w:r>
      <w:proofErr w:type="spellStart"/>
      <w:r w:rsidR="009D7039">
        <w:t>Zomies</w:t>
      </w:r>
      <w:proofErr w:type="spellEnd"/>
    </w:p>
    <w:p w:rsidR="0007764F" w:rsidRDefault="009D7039" w:rsidP="009D7039">
      <w:pPr>
        <w:pStyle w:val="Listenabsatz"/>
        <w:numPr>
          <w:ilvl w:val="0"/>
          <w:numId w:val="8"/>
        </w:numPr>
      </w:pPr>
      <w:r w:rsidRPr="009D7039">
        <w:t>The Binding of Isaac: Rebirth</w:t>
      </w:r>
      <w:r>
        <w:t xml:space="preserve"> – RPG</w:t>
      </w:r>
    </w:p>
    <w:p w:rsidR="00E14F62" w:rsidRDefault="007B1CAB" w:rsidP="00E14F62">
      <w:r>
        <w:t>Commercial cooperative are limited on specific genres. Most games in that list are building or survival games.</w:t>
      </w:r>
      <w:r w:rsidR="00E31DB6">
        <w:t xml:space="preserve"> They have only trivial story.</w:t>
      </w:r>
      <w:r>
        <w:t xml:space="preserve"> </w:t>
      </w:r>
      <w:r w:rsidR="003C4B7D">
        <w:t xml:space="preserve">These games </w:t>
      </w:r>
      <w:r w:rsidR="00C13AD0">
        <w:t xml:space="preserve">generate engagement and challenge using a </w:t>
      </w:r>
      <w:r w:rsidR="00C13AD0" w:rsidRPr="007B1CAB">
        <w:t>balance between construction</w:t>
      </w:r>
      <w:r w:rsidR="00C13AD0">
        <w:t>,</w:t>
      </w:r>
      <w:r w:rsidR="00C13AD0" w:rsidRPr="007B1CAB">
        <w:t xml:space="preserve"> surviva</w:t>
      </w:r>
      <w:r w:rsidR="00C13AD0">
        <w:t xml:space="preserve">l and cooperation. </w:t>
      </w:r>
      <w:r w:rsidR="004B0D5C">
        <w:t xml:space="preserve">Researchers have </w:t>
      </w:r>
      <w:r w:rsidR="0022463F">
        <w:t>noticed</w:t>
      </w:r>
      <w:r w:rsidR="004B0D5C">
        <w:t xml:space="preserve"> </w:t>
      </w:r>
      <w:r w:rsidR="0022463F">
        <w:t>a highly motivating effect</w:t>
      </w:r>
      <w:r w:rsidR="004B0D5C">
        <w:t xml:space="preserve"> </w:t>
      </w:r>
      <w:r w:rsidR="0022463F">
        <w:t xml:space="preserve">of cooperation </w:t>
      </w:r>
      <w:r w:rsidR="004B0D5C">
        <w:t xml:space="preserve">in </w:t>
      </w:r>
      <w:r w:rsidR="0022463F">
        <w:t>educational games</w:t>
      </w:r>
      <w:r w:rsidR="004B0D5C">
        <w:t xml:space="preserve"> and</w:t>
      </w:r>
      <w:r w:rsidR="0022463F">
        <w:t xml:space="preserve"> </w:t>
      </w:r>
      <w:proofErr w:type="spellStart"/>
      <w:r w:rsidR="0022463F">
        <w:t>exergames</w:t>
      </w:r>
      <w:proofErr w:type="spellEnd"/>
      <w:r w:rsidR="0022463F">
        <w:t xml:space="preserve">. </w:t>
      </w:r>
      <w:r w:rsidR="0022463F" w:rsidRPr="0022463F">
        <w:t>Jong</w:t>
      </w:r>
      <w:r w:rsidR="0022463F">
        <w:t xml:space="preserve"> analysed a cooperative online learning game for students. They found an amplified desire to win the game, which motivates students to learn from online course materials before they play. </w:t>
      </w:r>
      <w:r w:rsidR="0022463F" w:rsidRPr="0022463F">
        <w:t xml:space="preserve">Cooperative </w:t>
      </w:r>
      <w:proofErr w:type="spellStart"/>
      <w:r w:rsidR="0022463F" w:rsidRPr="0022463F">
        <w:t>exergame</w:t>
      </w:r>
      <w:r w:rsidR="0022463F">
        <w:t>s</w:t>
      </w:r>
      <w:proofErr w:type="spellEnd"/>
      <w:r w:rsidR="0022463F" w:rsidRPr="0022463F">
        <w:t xml:space="preserve"> produced higher intrinsic motivation</w:t>
      </w:r>
      <w:r w:rsidR="0022463F">
        <w:t xml:space="preserve"> and related to higher energy expenditure (</w:t>
      </w:r>
      <w:proofErr w:type="spellStart"/>
      <w:r w:rsidR="00703B60" w:rsidRPr="00703B60">
        <w:t>Staiano</w:t>
      </w:r>
      <w:proofErr w:type="spellEnd"/>
      <w:r w:rsidR="0022463F">
        <w:t>).</w:t>
      </w:r>
      <w:r w:rsidR="00E14F62">
        <w:t xml:space="preserve"> Cooperative </w:t>
      </w:r>
      <w:r w:rsidR="007642A4">
        <w:t>play is a promising method for engaging overweight youth and improving</w:t>
      </w:r>
      <w:r w:rsidR="00E14F62">
        <w:t xml:space="preserve"> </w:t>
      </w:r>
      <w:r w:rsidR="00F0446D" w:rsidRPr="00F0446D">
        <w:t>teaching</w:t>
      </w:r>
      <w:r w:rsidR="00E14F62">
        <w:t>.</w:t>
      </w:r>
    </w:p>
    <w:p w:rsidR="009D7039" w:rsidRDefault="0038082E" w:rsidP="00E748D6">
      <w:pPr>
        <w:rPr>
          <w:rFonts w:ascii="Times New Roman" w:hAnsi="Times New Roman" w:cs="Times New Roman"/>
          <w:sz w:val="14"/>
          <w:szCs w:val="14"/>
        </w:rPr>
      </w:pPr>
      <w:hyperlink r:id="rId33" w:history="1">
        <w:r w:rsidR="009D7039" w:rsidRPr="00032779">
          <w:rPr>
            <w:rStyle w:val="Hyperlink"/>
          </w:rPr>
          <w:t>https://steam250.com/tag/co-op</w:t>
        </w:r>
      </w:hyperlink>
      <w:r w:rsidR="009D7039">
        <w:t xml:space="preserve"> - </w:t>
      </w:r>
      <w:proofErr w:type="spellStart"/>
      <w:r w:rsidR="009D7039">
        <w:t>Steamcoop</w:t>
      </w:r>
      <w:proofErr w:type="spellEnd"/>
    </w:p>
    <w:p w:rsidR="001341AF" w:rsidRPr="001341AF" w:rsidRDefault="001341AF" w:rsidP="001341AF">
      <w:r w:rsidRPr="001341AF">
        <w:t>Gaming at a LAN event the social context of playing video games</w:t>
      </w:r>
      <w:r>
        <w:t xml:space="preserve"> - </w:t>
      </w:r>
      <w:proofErr w:type="spellStart"/>
      <w:r>
        <w:t>Janz</w:t>
      </w:r>
      <w:proofErr w:type="spellEnd"/>
    </w:p>
    <w:p w:rsidR="00E513DA" w:rsidRDefault="00E513DA" w:rsidP="00F928B7">
      <w:r>
        <w:t xml:space="preserve">Effect of Playing Violent Video Games Cooperatively or Competitively on Subsequent Cooperative </w:t>
      </w:r>
      <w:proofErr w:type="spellStart"/>
      <w:r>
        <w:t>Behavior</w:t>
      </w:r>
      <w:proofErr w:type="spellEnd"/>
      <w:r>
        <w:t xml:space="preserve"> – </w:t>
      </w:r>
      <w:proofErr w:type="spellStart"/>
      <w:r>
        <w:t>Ewoldsen</w:t>
      </w:r>
      <w:proofErr w:type="spellEnd"/>
    </w:p>
    <w:p w:rsidR="0022463F" w:rsidRDefault="00E513DA" w:rsidP="00F928B7">
      <w:r>
        <w:t xml:space="preserve">Playing Together Beats Playing Apart, Especially for Girls </w:t>
      </w:r>
      <w:r w:rsidR="0022463F">
        <w:t>–</w:t>
      </w:r>
      <w:r>
        <w:t xml:space="preserve"> </w:t>
      </w:r>
      <w:proofErr w:type="spellStart"/>
      <w:r>
        <w:t>Inkpen</w:t>
      </w:r>
      <w:proofErr w:type="spellEnd"/>
    </w:p>
    <w:p w:rsidR="0022463F" w:rsidRDefault="0022463F" w:rsidP="0022463F">
      <w:r>
        <w:t xml:space="preserve">Motivating Effects of Cooperative </w:t>
      </w:r>
      <w:proofErr w:type="spellStart"/>
      <w:r>
        <w:t>Exergame</w:t>
      </w:r>
      <w:proofErr w:type="spellEnd"/>
      <w:r>
        <w:t xml:space="preserve"> Play for Overweight and Obese Adolescents – </w:t>
      </w:r>
      <w:proofErr w:type="spellStart"/>
      <w:r>
        <w:t>Staiano</w:t>
      </w:r>
      <w:proofErr w:type="spellEnd"/>
    </w:p>
    <w:p w:rsidR="00F928B7" w:rsidRDefault="0022463F" w:rsidP="0022463F">
      <w:r>
        <w:t xml:space="preserve">Using Game-Based Cooperative Learning to Improve Learning Motivation: A Study of Online Game Use in an Operating Systems Course - Jong </w:t>
      </w:r>
      <w:r w:rsidR="00F928B7">
        <w:br w:type="page"/>
      </w:r>
    </w:p>
    <w:p w:rsidR="00113812" w:rsidRDefault="00113812" w:rsidP="00113812">
      <w:pPr>
        <w:pStyle w:val="berschrift1"/>
      </w:pPr>
      <w:r>
        <w:lastRenderedPageBreak/>
        <w:t>Competitive Motivation</w:t>
      </w:r>
    </w:p>
    <w:p w:rsidR="00113812" w:rsidRPr="00F928B7" w:rsidRDefault="00113812" w:rsidP="00113812">
      <w:r>
        <w:t>A widespread social phenomenon is a rivalry. It is closely connected to the competition. A rivalry is a broader culture pattern going beyond our hunting instinct, aggression and the need to excel in sports \</w:t>
      </w:r>
      <w:proofErr w:type="spellStart"/>
      <w:proofErr w:type="gramStart"/>
      <w:r>
        <w:t>citep</w:t>
      </w:r>
      <w:proofErr w:type="spellEnd"/>
      <w:r>
        <w:t>{</w:t>
      </w:r>
      <w:proofErr w:type="gramEnd"/>
      <w:r>
        <w:t>Sipes1973}. In traditional sports, excellence is the quality of being outstanding in relation to others. Many people believe that doing well means doing better than other people \</w:t>
      </w:r>
      <w:proofErr w:type="spellStart"/>
      <w:proofErr w:type="gramStart"/>
      <w:r>
        <w:t>citep</w:t>
      </w:r>
      <w:proofErr w:type="spellEnd"/>
      <w:r>
        <w:t>{</w:t>
      </w:r>
      <w:proofErr w:type="gramEnd"/>
      <w:r>
        <w:t>Stanne1999}. It’s the essence, which drives elite persons in sport, science and economy. Proponents argue that competition brings out the best in a person. According to one of the all-time greatest coaches Vince Lombardi, “Winning is not everything, but wanting to win is”. The downside is that people with no chance of winning can experience a lack of motivation. A rivalry is the combination of a relationship and history between competitors. \</w:t>
      </w:r>
      <w:proofErr w:type="spellStart"/>
      <w:r>
        <w:t>textcite</w:t>
      </w:r>
      <w:proofErr w:type="spellEnd"/>
      <w:r>
        <w:t>{Kilduff2014} showed that rivalry motivates and boosts the performance independent of the stakes. He also defined three important factors which can cause rivalry. First, similar competitors increase social comparison. People are naturally driven towards self-evaluation and the comparison with other persons \</w:t>
      </w:r>
      <w:proofErr w:type="spellStart"/>
      <w:proofErr w:type="gramStart"/>
      <w:r>
        <w:t>citep</w:t>
      </w:r>
      <w:proofErr w:type="spellEnd"/>
      <w:r>
        <w:t>{</w:t>
      </w:r>
      <w:proofErr w:type="gramEnd"/>
      <w:r>
        <w:t>Festinger1954}. Second, the level of competitiveness can increase when facing the same opponent multiple times. Finally, evenly matched games, when narrowly decided, result in greater emotional responses. \</w:t>
      </w:r>
      <w:proofErr w:type="spellStart"/>
      <w:r>
        <w:t>textcite</w:t>
      </w:r>
      <w:proofErr w:type="spellEnd"/>
      <w:r>
        <w:t>{Kilduff2014} evaluated that rivalry can improve motivation and performance. The results indicate that the odds of victory are more important than previous results. In some situations, motivation can transform into a desire to win. In this state, the person maximizes relative pay-outs at all costs. \</w:t>
      </w:r>
      <w:proofErr w:type="spellStart"/>
      <w:r>
        <w:t>textcite</w:t>
      </w:r>
      <w:proofErr w:type="spellEnd"/>
      <w:r>
        <w:t>{Bazerman1992} evaluated that people display more apprehension for personal profit than overall profit. The desire to win has a high impact on the decision-making process. It diminishes concerns and increases the aggregation with the focus on beating the opponent \</w:t>
      </w:r>
      <w:proofErr w:type="spellStart"/>
      <w:proofErr w:type="gramStart"/>
      <w:r>
        <w:t>citep</w:t>
      </w:r>
      <w:proofErr w:type="spellEnd"/>
      <w:r>
        <w:t>{</w:t>
      </w:r>
      <w:proofErr w:type="gramEnd"/>
      <w:r>
        <w:t>Malhotra2010}. The desire to win is a powerful motivation boost. The effect is hard to measure. Good indicators are the presence of rivalry and time pressure. Both are presents in real-life racing competitions and racing games. The next section discusses the effects of competition in video games.</w:t>
      </w:r>
    </w:p>
    <w:p w:rsidR="00113812" w:rsidRDefault="00113812" w:rsidP="00113812">
      <w:r w:rsidRPr="00113812">
        <w:rPr>
          <w:b/>
        </w:rPr>
        <w:t xml:space="preserve">Competitive </w:t>
      </w:r>
      <w:r w:rsidRPr="0059638A">
        <w:rPr>
          <w:b/>
        </w:rPr>
        <w:t>Motivation in Video Games</w:t>
      </w:r>
      <w:r>
        <w:t xml:space="preserve"> </w:t>
      </w:r>
    </w:p>
    <w:p w:rsidR="00113812" w:rsidRDefault="00113812" w:rsidP="00113812">
      <w:r>
        <w:t>Interacting with other players can make the game more exciting. Researchers have mixed opinions if competition also increases motivation. \</w:t>
      </w:r>
      <w:proofErr w:type="spellStart"/>
      <w:r>
        <w:t>textcite</w:t>
      </w:r>
      <w:proofErr w:type="spellEnd"/>
      <w:r>
        <w:t>{Kohn1986} makes a case that competition almost never increases performance. In contrast \</w:t>
      </w:r>
      <w:proofErr w:type="spellStart"/>
      <w:r>
        <w:t>textcite</w:t>
      </w:r>
      <w:proofErr w:type="spellEnd"/>
      <w:r>
        <w:t>{Chang2003}, argues that a competitive environment not only motivates winners and losers but also that players prefer playing against competitive opponents. There is also danger in having competitors. Competition can cause a lack of confidence, interest and efficiency when not handled correctly. Pedro \</w:t>
      </w:r>
      <w:proofErr w:type="spellStart"/>
      <w:r>
        <w:t>textcite</w:t>
      </w:r>
      <w:proofErr w:type="spellEnd"/>
      <w:r>
        <w:t>{MunozMerino2014} found that the negative effects can be mitigated when the challenge is modified for the individual person. The study indicated a strong motivation effect when players with equal skill level are matched. The woman had a slightly worse perception of their own motivation than men. Similar effects are shown in competitive learning systems \</w:t>
      </w:r>
      <w:proofErr w:type="spellStart"/>
      <w:proofErr w:type="gramStart"/>
      <w:r>
        <w:t>citep</w:t>
      </w:r>
      <w:proofErr w:type="spellEnd"/>
      <w:r>
        <w:t>{</w:t>
      </w:r>
      <w:proofErr w:type="gramEnd"/>
      <w:r>
        <w:t>Regueras2009}. A study of \</w:t>
      </w:r>
      <w:proofErr w:type="spellStart"/>
      <w:r>
        <w:t>textcite</w:t>
      </w:r>
      <w:proofErr w:type="spellEnd"/>
      <w:r>
        <w:t xml:space="preserve">{Ravaja2006} found that the nature of the opponent also influences emotional responses and the perception of the challenge. The presence of a stranger increases attention. </w:t>
      </w:r>
      <w:proofErr w:type="gramStart"/>
      <w:r>
        <w:t>Additionally, playing against a friend results in higher arousal.</w:t>
      </w:r>
      <w:proofErr w:type="gramEnd"/>
      <w:r>
        <w:t xml:space="preserve"> The positive impact of playing with other people in video games can be measured with Electromyography (EMG). \</w:t>
      </w:r>
      <w:proofErr w:type="spellStart"/>
      <w:r>
        <w:t>citetext</w:t>
      </w:r>
      <w:proofErr w:type="spellEnd"/>
      <w:r>
        <w:t>{Ravaja2004} found that playing against a friend increased positive and decreased negative emotional responses.</w:t>
      </w:r>
    </w:p>
    <w:p w:rsidR="0094191C" w:rsidRDefault="0094191C" w:rsidP="00740204">
      <w:pPr>
        <w:pStyle w:val="berschrift1"/>
      </w:pPr>
      <w:r w:rsidRPr="0094191C">
        <w:lastRenderedPageBreak/>
        <w:t>Measuring Motivation</w:t>
      </w:r>
    </w:p>
    <w:p w:rsidR="0094191C" w:rsidRDefault="0094191C" w:rsidP="0094191C">
      <w:proofErr w:type="gramStart"/>
      <w:r w:rsidRPr="0094191C">
        <w:t>overlaps</w:t>
      </w:r>
      <w:proofErr w:type="gramEnd"/>
      <w:r w:rsidRPr="0094191C">
        <w:t xml:space="preserve"> between cognition, motivation, and emotion make it difficult to separate and distinguish their respective territories.</w:t>
      </w:r>
    </w:p>
    <w:p w:rsidR="003332E6" w:rsidRDefault="0038082E" w:rsidP="0094191C">
      <w:hyperlink r:id="rId34" w:history="1">
        <w:r w:rsidR="00E770AC" w:rsidRPr="000B0B81">
          <w:rPr>
            <w:rStyle w:val="Hyperlink"/>
          </w:rPr>
          <w:t>http://acs.ist.psu.edu/misc/dirk-files/Papers/Cognition&amp;Emotion/Cognition%20and%20motivation%20in%20emotion..htm</w:t>
        </w:r>
      </w:hyperlink>
    </w:p>
    <w:p w:rsidR="00E770AC" w:rsidRDefault="00E770AC" w:rsidP="0094191C"/>
    <w:p w:rsidR="00E770AC" w:rsidRDefault="00E770AC">
      <w:r>
        <w:br w:type="page"/>
      </w:r>
    </w:p>
    <w:p w:rsidR="00E770AC" w:rsidRDefault="00E770AC" w:rsidP="00E770AC">
      <w:pPr>
        <w:pStyle w:val="berschrift1"/>
      </w:pPr>
      <w:r>
        <w:lastRenderedPageBreak/>
        <w:t>Ranking System</w:t>
      </w:r>
    </w:p>
    <w:p w:rsidR="00D26605" w:rsidRDefault="007704F2" w:rsidP="00E770AC">
      <w:r>
        <w:t>A ranking is a relationship between a set of items</w:t>
      </w:r>
      <w:r w:rsidR="00D26605">
        <w:t xml:space="preserve">. </w:t>
      </w:r>
      <w:r w:rsidR="00D26605" w:rsidRPr="00D26605">
        <w:t xml:space="preserve">Tucker </w:t>
      </w:r>
      <w:r w:rsidR="00367CD7">
        <w:t>describes</w:t>
      </w:r>
      <w:r w:rsidR="00D26605">
        <w:t xml:space="preserve"> a ranking</w:t>
      </w:r>
      <w:r w:rsidR="00367CD7">
        <w:t xml:space="preserve"> mathe</w:t>
      </w:r>
      <w:r w:rsidR="00D26605">
        <w:t>matically as: “</w:t>
      </w:r>
      <w:r w:rsidR="00D26605" w:rsidRPr="00D26605">
        <w:t>A ranking is simply an arrangement, or permutation, of the n candidates.</w:t>
      </w:r>
      <w:r w:rsidR="00D26605">
        <w:t>”</w:t>
      </w:r>
      <w:r w:rsidR="00367CD7">
        <w:t xml:space="preserve"> </w:t>
      </w:r>
      <w:r w:rsidR="006553F5">
        <w:t>Mathematics and statistics offer different s</w:t>
      </w:r>
      <w:r w:rsidR="006553F5" w:rsidRPr="006553F5">
        <w:t>trategies for assigning rankings</w:t>
      </w:r>
      <w:r w:rsidR="006553F5">
        <w:t xml:space="preserve">. For example it is not always possible to assign each candidate a unique rank, then two or more candidates should have the same rank. </w:t>
      </w:r>
      <w:proofErr w:type="spellStart"/>
      <w:r w:rsidR="00195371" w:rsidRPr="00195371">
        <w:t>Cichosz</w:t>
      </w:r>
      <w:proofErr w:type="spellEnd"/>
      <w:r w:rsidR="00195371">
        <w:t xml:space="preserve"> lists the most common ranking strategies:</w:t>
      </w:r>
    </w:p>
    <w:p w:rsidR="00195371" w:rsidRDefault="00195371" w:rsidP="00E770AC">
      <w:r>
        <w:t>Competition ranking: Instances with equal attribute values receive the same rank and then a gap is left to adjust for the number if those instances e.g. (1 2 2 4)</w:t>
      </w:r>
    </w:p>
    <w:p w:rsidR="00195371" w:rsidRDefault="00195371" w:rsidP="00E770AC">
      <w:r>
        <w:t>Dense ranking: Instances with equal attribute values receive the same rank and then no gap is left e.g. (1 2 2 3)</w:t>
      </w:r>
    </w:p>
    <w:p w:rsidR="00195371" w:rsidRDefault="00195371" w:rsidP="00E770AC">
      <w:r>
        <w:t>Ordinal ranking: Instances with equal attribute values receive different consecutive ranks in an arbitrary order e.g. (1 2 3 4)</w:t>
      </w:r>
    </w:p>
    <w:p w:rsidR="00195371" w:rsidRDefault="00195371" w:rsidP="00E770AC">
      <w:r>
        <w:t>Fractional ranking: Instances with equal attribute values receive the same rank, equal to the mean of ranks they would receive under ordinal ranking e.g. (1 2.5 2.5 4)</w:t>
      </w:r>
    </w:p>
    <w:p w:rsidR="00640CD0" w:rsidRDefault="00640CD0" w:rsidP="00640CD0">
      <w:r>
        <w:t>When humans are asked to express preferences among a set of options, they prefer to report a partial order—where comparisons are made between certain pairs of options but not between others (Keller). They are known as partially ordered s</w:t>
      </w:r>
      <w:r w:rsidRPr="00640CD0">
        <w:t>ets</w:t>
      </w:r>
      <w:r>
        <w:t>.</w:t>
      </w:r>
    </w:p>
    <w:p w:rsidR="00B23C8C" w:rsidRDefault="00B23C8C" w:rsidP="00640CD0">
      <w:r>
        <w:t xml:space="preserve">This section focuses on rating systems in sport. </w:t>
      </w:r>
      <w:r w:rsidR="00963B45">
        <w:t>Section introduces sport rating systems in general. Section focuses on the ELO system, original used in chess.</w:t>
      </w:r>
    </w:p>
    <w:p w:rsidR="00911FED" w:rsidRDefault="00911FED" w:rsidP="00640CD0"/>
    <w:p w:rsidR="00911FED" w:rsidRDefault="00911FED" w:rsidP="00911FED">
      <w:pPr>
        <w:pStyle w:val="berschrift1"/>
      </w:pPr>
      <w:r w:rsidRPr="00911FED">
        <w:t>\subsubsection{Rating Systems}</w:t>
      </w:r>
    </w:p>
    <w:p w:rsidR="00911FED" w:rsidRDefault="00911FED" w:rsidP="00911FED">
      <w:r w:rsidRPr="00911FED">
        <w:t xml:space="preserve">Rating systems are vital in different application domains. The most common application is to calculate the competitive strength of sport teams. </w:t>
      </w:r>
      <w:r>
        <w:t>Skill ratings in competitive sports serve three main functions (</w:t>
      </w:r>
      <w:proofErr w:type="spellStart"/>
      <w:r>
        <w:t>Hebrich</w:t>
      </w:r>
      <w:proofErr w:type="spellEnd"/>
      <w:r>
        <w:t xml:space="preserve">): </w:t>
      </w:r>
    </w:p>
    <w:p w:rsidR="00911FED" w:rsidRDefault="00911FED" w:rsidP="00911FED">
      <w:pPr>
        <w:pStyle w:val="Listenabsatz"/>
        <w:numPr>
          <w:ilvl w:val="0"/>
          <w:numId w:val="11"/>
        </w:numPr>
      </w:pPr>
      <w:r>
        <w:t xml:space="preserve">They allow players to be matched with other players of similar skill leading to interesting, balanced matches. </w:t>
      </w:r>
    </w:p>
    <w:p w:rsidR="00911FED" w:rsidRDefault="00911FED" w:rsidP="00911FED">
      <w:pPr>
        <w:pStyle w:val="Listenabsatz"/>
        <w:numPr>
          <w:ilvl w:val="0"/>
          <w:numId w:val="11"/>
        </w:numPr>
      </w:pPr>
      <w:r>
        <w:t>The ratings can be made available to the players and to the interested public and thus stimulate interest and competition.</w:t>
      </w:r>
    </w:p>
    <w:p w:rsidR="00640CD0" w:rsidRDefault="00911FED" w:rsidP="00E770AC">
      <w:pPr>
        <w:pStyle w:val="Listenabsatz"/>
        <w:numPr>
          <w:ilvl w:val="0"/>
          <w:numId w:val="11"/>
        </w:numPr>
      </w:pPr>
      <w:r>
        <w:t>Ratings can be used as criteria of qualification for tournaments.</w:t>
      </w:r>
    </w:p>
    <w:p w:rsidR="00911FED" w:rsidRDefault="002B07D2" w:rsidP="00E770AC">
      <w:r w:rsidRPr="002B07D2">
        <w:t xml:space="preserve">Until several years ago, the rankings were decided purely based on collective opinion of </w:t>
      </w:r>
      <w:r>
        <w:t>experts (</w:t>
      </w:r>
      <w:proofErr w:type="spellStart"/>
      <w:r w:rsidRPr="002B07D2">
        <w:rPr>
          <w:lang w:val="en"/>
        </w:rPr>
        <w:t>Boginski</w:t>
      </w:r>
      <w:proofErr w:type="spellEnd"/>
      <w:r>
        <w:rPr>
          <w:lang w:val="en"/>
        </w:rPr>
        <w:t>)</w:t>
      </w:r>
      <w:r>
        <w:t xml:space="preserve">.  Nowadays, </w:t>
      </w:r>
      <w:r w:rsidRPr="002B07D2">
        <w:t>computer-based ranking systems utilizing various mathematical techniques</w:t>
      </w:r>
      <w:r>
        <w:t xml:space="preserve"> and remove possible </w:t>
      </w:r>
      <w:r w:rsidRPr="002B07D2">
        <w:t>biased</w:t>
      </w:r>
      <w:r>
        <w:t xml:space="preserve"> opinions of expert. Colley introduced a matrix based to rank </w:t>
      </w:r>
      <w:r w:rsidR="00D03A1E">
        <w:t>colleague</w:t>
      </w:r>
      <w:r>
        <w:t xml:space="preserve"> </w:t>
      </w:r>
      <w:r w:rsidR="00D03A1E">
        <w:t xml:space="preserve">football </w:t>
      </w:r>
      <w:r>
        <w:t>teams</w:t>
      </w:r>
      <w:r w:rsidR="00D03A1E">
        <w:t xml:space="preserve">. Colley identified: </w:t>
      </w:r>
      <w:r>
        <w:t>“The scheme adjusts effectively for strength of schedule, in a way that is free of bias toward conference, tradition, or region.”</w:t>
      </w:r>
      <w:r w:rsidR="00D03A1E">
        <w:t xml:space="preserve"> </w:t>
      </w:r>
      <w:r w:rsidR="00911FED">
        <w:t>T</w:t>
      </w:r>
      <w:r w:rsidR="00911FED" w:rsidRPr="00911FED">
        <w:t xml:space="preserve">he provided ratings can </w:t>
      </w:r>
      <w:r w:rsidR="00D03A1E">
        <w:t xml:space="preserve">also </w:t>
      </w:r>
      <w:r w:rsidR="00911FED" w:rsidRPr="00911FED">
        <w:t>be used to make power rankings and predict the outcome of future matches. \</w:t>
      </w:r>
      <w:proofErr w:type="spellStart"/>
      <w:r w:rsidR="00911FED" w:rsidRPr="00911FED">
        <w:t>textcite</w:t>
      </w:r>
      <w:proofErr w:type="spellEnd"/>
      <w:r w:rsidR="00911FED" w:rsidRPr="00911FED">
        <w:t>{Timmaraju2013} used pseudo-likelihood statistics to predict the outcome of English Premier League matches. They took the number of goals for each team in a match to train a machine learning algorithm. The model predicted the matches with up to 66\% accuracy. It outperformed experts and the betting market.</w:t>
      </w:r>
      <w:r w:rsidR="00911FED">
        <w:t xml:space="preserve"> </w:t>
      </w:r>
      <w:r w:rsidR="00911FED" w:rsidRPr="00911FED">
        <w:lastRenderedPageBreak/>
        <w:t xml:space="preserve">TrueSkill is a skill-based ranking system </w:t>
      </w:r>
      <w:r w:rsidR="00911FED">
        <w:t xml:space="preserve">patented by </w:t>
      </w:r>
      <w:proofErr w:type="gramStart"/>
      <w:r w:rsidR="00911FED">
        <w:t>Microsoft</w:t>
      </w:r>
      <w:r w:rsidR="0079193C">
        <w:t>(</w:t>
      </w:r>
      <w:proofErr w:type="spellStart"/>
      <w:proofErr w:type="gramEnd"/>
      <w:r w:rsidR="0079193C">
        <w:t>Hebrich</w:t>
      </w:r>
      <w:proofErr w:type="spellEnd"/>
      <w:r w:rsidR="0079193C">
        <w:t>)</w:t>
      </w:r>
      <w:r w:rsidR="0079193C" w:rsidRPr="00911FED">
        <w:t>.</w:t>
      </w:r>
      <w:r w:rsidR="0079193C">
        <w:t xml:space="preserve"> </w:t>
      </w:r>
      <w:r w:rsidR="00911FED">
        <w:t xml:space="preserve"> It is </w:t>
      </w:r>
      <w:r w:rsidR="00911FED" w:rsidRPr="00911FED">
        <w:t>use</w:t>
      </w:r>
      <w:r w:rsidR="00911FED">
        <w:t>d</w:t>
      </w:r>
      <w:r w:rsidR="00911FED" w:rsidRPr="00911FED">
        <w:t xml:space="preserve"> </w:t>
      </w:r>
      <w:r w:rsidR="00911FED">
        <w:t>for</w:t>
      </w:r>
      <w:r w:rsidR="00911FED" w:rsidRPr="00911FED">
        <w:t xml:space="preserve"> matchmaking on Xbox Live</w:t>
      </w:r>
      <w:r w:rsidR="0079193C">
        <w:t>.</w:t>
      </w:r>
      <w:r w:rsidR="00D03A1E">
        <w:t xml:space="preserve"> The next section introduces the ELO system a similar but license free system.</w:t>
      </w:r>
    </w:p>
    <w:p w:rsidR="00911FED" w:rsidRDefault="00911FED" w:rsidP="00E770AC"/>
    <w:p w:rsidR="00911FED" w:rsidRDefault="00911FED" w:rsidP="00E770AC">
      <w:proofErr w:type="spellStart"/>
      <w:r>
        <w:t>TrueSkillTM</w:t>
      </w:r>
      <w:proofErr w:type="spellEnd"/>
      <w:r>
        <w:t xml:space="preserve">: A Bayesian Skill Rating System - </w:t>
      </w:r>
      <w:proofErr w:type="spellStart"/>
      <w:r>
        <w:t>Hebrich</w:t>
      </w:r>
      <w:proofErr w:type="spellEnd"/>
    </w:p>
    <w:p w:rsidR="00195371" w:rsidRDefault="00195371" w:rsidP="00E770AC">
      <w:r w:rsidRPr="00195371">
        <w:t>Data Mining Algorithms: Explained Using R</w:t>
      </w:r>
      <w:r>
        <w:t xml:space="preserve"> </w:t>
      </w:r>
      <w:r w:rsidR="00640CD0">
        <w:t>–</w:t>
      </w:r>
      <w:r>
        <w:t xml:space="preserve"> </w:t>
      </w:r>
      <w:proofErr w:type="spellStart"/>
      <w:r w:rsidRPr="00195371">
        <w:t>Cichosz</w:t>
      </w:r>
      <w:proofErr w:type="spellEnd"/>
    </w:p>
    <w:p w:rsidR="00640CD0" w:rsidRDefault="00640CD0" w:rsidP="00E770AC">
      <w:r>
        <w:t>Applied Combinatorics – Keller</w:t>
      </w:r>
    </w:p>
    <w:p w:rsidR="00640CD0" w:rsidRDefault="00640CD0" w:rsidP="00E770AC">
      <w:r w:rsidRPr="00640CD0">
        <w:t xml:space="preserve">Applied Combinatorics </w:t>
      </w:r>
      <w:r>
        <w:t>-</w:t>
      </w:r>
      <w:r w:rsidRPr="00640CD0">
        <w:t xml:space="preserve"> Alan Tucker</w:t>
      </w:r>
    </w:p>
    <w:p w:rsidR="00640CD0" w:rsidRDefault="00640CD0" w:rsidP="00E770AC">
      <w:r w:rsidRPr="00640CD0">
        <w:t>Mathematics and Sports</w:t>
      </w:r>
      <w:r>
        <w:t xml:space="preserve"> </w:t>
      </w:r>
      <w:r w:rsidR="002B07D2">
        <w:t>–</w:t>
      </w:r>
      <w:r w:rsidRPr="00640CD0">
        <w:t xml:space="preserve"> </w:t>
      </w:r>
      <w:proofErr w:type="spellStart"/>
      <w:r w:rsidRPr="00640CD0">
        <w:t>Sadovskiĭ</w:t>
      </w:r>
      <w:proofErr w:type="spellEnd"/>
    </w:p>
    <w:p w:rsidR="002B07D2" w:rsidRDefault="002B07D2" w:rsidP="00E770AC">
      <w:pPr>
        <w:rPr>
          <w:lang w:val="en"/>
        </w:rPr>
      </w:pPr>
      <w:r w:rsidRPr="002B07D2">
        <w:rPr>
          <w:lang w:val="en"/>
        </w:rPr>
        <w:t>Matrix-based Methods for College Football Rankings</w:t>
      </w:r>
      <w:r>
        <w:rPr>
          <w:lang w:val="en"/>
        </w:rPr>
        <w:t xml:space="preserve"> – </w:t>
      </w:r>
      <w:proofErr w:type="spellStart"/>
      <w:r w:rsidRPr="002B07D2">
        <w:rPr>
          <w:lang w:val="en"/>
        </w:rPr>
        <w:t>Boginski</w:t>
      </w:r>
      <w:proofErr w:type="spellEnd"/>
    </w:p>
    <w:p w:rsidR="002B07D2" w:rsidRPr="002B07D2" w:rsidRDefault="002B07D2" w:rsidP="00E770AC">
      <w:r>
        <w:t>Colley’s Bias Free College Football Ranking Method - Colley</w:t>
      </w:r>
    </w:p>
    <w:p w:rsidR="00B23C8C" w:rsidRDefault="00B23C8C">
      <w:pPr>
        <w:rPr>
          <w:rFonts w:asciiTheme="majorHAnsi" w:eastAsiaTheme="majorEastAsia" w:hAnsiTheme="majorHAnsi" w:cstheme="majorBidi"/>
          <w:b/>
          <w:bCs/>
          <w:color w:val="365F91" w:themeColor="accent1" w:themeShade="BF"/>
          <w:sz w:val="28"/>
          <w:szCs w:val="28"/>
        </w:rPr>
      </w:pPr>
      <w:r>
        <w:br w:type="page"/>
      </w:r>
    </w:p>
    <w:p w:rsidR="004D3B07" w:rsidRDefault="004D3B07" w:rsidP="00740204">
      <w:pPr>
        <w:pStyle w:val="berschrift1"/>
      </w:pPr>
      <w:r>
        <w:lastRenderedPageBreak/>
        <w:t>Measuring Driving Performance</w:t>
      </w:r>
    </w:p>
    <w:p w:rsidR="004D7CC1" w:rsidRDefault="004D3B07" w:rsidP="004D7CC1">
      <w:r>
        <w:t xml:space="preserve">Driving performance measurements are used for a wide range of applications, including driver drowsiness and/or drug influence detection, driver training, road infrastructure evaluation and the assessment of effects of in-vehicle </w:t>
      </w:r>
      <w:proofErr w:type="gramStart"/>
      <w:r>
        <w:t>systems(</w:t>
      </w:r>
      <w:proofErr w:type="gramEnd"/>
      <w:r>
        <w:t>metrics).</w:t>
      </w:r>
      <w:r w:rsidR="004D7CC1">
        <w:t xml:space="preserve"> </w:t>
      </w:r>
      <w:r w:rsidR="00BA35E5">
        <w:t xml:space="preserve">The driving task can be described on different levels of abstraction. </w:t>
      </w:r>
      <w:r w:rsidR="00596CF2">
        <w:t>(</w:t>
      </w:r>
      <w:proofErr w:type="spellStart"/>
      <w:r w:rsidR="00596CF2">
        <w:t>Michon</w:t>
      </w:r>
      <w:proofErr w:type="spellEnd"/>
      <w:r w:rsidR="00596CF2">
        <w:t xml:space="preserve">) </w:t>
      </w:r>
      <w:r w:rsidR="00BA35E5">
        <w:t>proposed a widel</w:t>
      </w:r>
      <w:r w:rsidR="004D7CC1">
        <w:t xml:space="preserve">y adopted </w:t>
      </w:r>
      <w:r w:rsidR="00BA35E5">
        <w:t xml:space="preserve">scheme </w:t>
      </w:r>
      <w:r w:rsidR="004D7CC1">
        <w:t>where the driving task is divided in three levels of skills and control:</w:t>
      </w:r>
    </w:p>
    <w:p w:rsidR="004D7CC1" w:rsidRDefault="004D7CC1" w:rsidP="00596CF2">
      <w:pPr>
        <w:pStyle w:val="Listenabsatz"/>
        <w:numPr>
          <w:ilvl w:val="0"/>
          <w:numId w:val="17"/>
        </w:numPr>
      </w:pPr>
      <w:r>
        <w:t>Strategic level: D</w:t>
      </w:r>
      <w:r w:rsidRPr="004D7CC1">
        <w:t>efines the general planning stage of a trip</w:t>
      </w:r>
      <w:r>
        <w:t>.</w:t>
      </w:r>
    </w:p>
    <w:p w:rsidR="004D7CC1" w:rsidRDefault="004D7CC1" w:rsidP="00596CF2">
      <w:pPr>
        <w:pStyle w:val="Listenabsatz"/>
        <w:numPr>
          <w:ilvl w:val="0"/>
          <w:numId w:val="17"/>
        </w:numPr>
      </w:pPr>
      <w:r>
        <w:t>Tactical level: Execution</w:t>
      </w:r>
      <w:r w:rsidRPr="004D7CC1">
        <w:t xml:space="preserve"> </w:t>
      </w:r>
      <w:r>
        <w:t xml:space="preserve">of driving </w:t>
      </w:r>
      <w:r w:rsidRPr="004D7CC1">
        <w:t>manoeuvre</w:t>
      </w:r>
      <w:r>
        <w:t xml:space="preserve">s e.g. </w:t>
      </w:r>
      <w:r w:rsidR="00596CF2">
        <w:t>lane changes</w:t>
      </w:r>
    </w:p>
    <w:p w:rsidR="00596CF2" w:rsidRDefault="00596CF2" w:rsidP="00596CF2">
      <w:pPr>
        <w:pStyle w:val="Listenabsatz"/>
        <w:numPr>
          <w:ilvl w:val="0"/>
          <w:numId w:val="17"/>
        </w:numPr>
      </w:pPr>
      <w:r>
        <w:t>Operational level: Vehicle control in every moment.</w:t>
      </w:r>
    </w:p>
    <w:p w:rsidR="00596CF2" w:rsidRDefault="00596CF2" w:rsidP="00596CF2">
      <w:r>
        <w:t>This chapter reviews metrics that quantify performance on the tactical and operation levels.</w:t>
      </w:r>
    </w:p>
    <w:p w:rsidR="00670121" w:rsidRDefault="00670121" w:rsidP="00670121">
      <w:r>
        <w:t>In section a range of metrics are presented related to driving performance. Driving performance deals with the driver’s ability to control the car.</w:t>
      </w:r>
    </w:p>
    <w:p w:rsidR="004D3B07" w:rsidRDefault="00BA35E5" w:rsidP="004D3B07">
      <w:r>
        <w:t>Section introduces s</w:t>
      </w:r>
      <w:r w:rsidRPr="00BA35E5">
        <w:t>patiotemporal pattern recognition</w:t>
      </w:r>
      <w:r>
        <w:t xml:space="preserve"> to analyse movement patterns and create driving models. S</w:t>
      </w:r>
      <w:r w:rsidRPr="00BA35E5">
        <w:t>patiotemporal pattern recognition</w:t>
      </w:r>
      <w:r>
        <w:t xml:space="preserve"> can be used to </w:t>
      </w:r>
      <w:r w:rsidRPr="00BA35E5">
        <w:t>identify risky driving behaviours.</w:t>
      </w:r>
    </w:p>
    <w:p w:rsidR="00596CF2" w:rsidRDefault="00596CF2" w:rsidP="004D3B07"/>
    <w:p w:rsidR="00596CF2" w:rsidRPr="004D3B07" w:rsidRDefault="00596CF2" w:rsidP="004D3B07">
      <w:r>
        <w:t xml:space="preserve">A CRITICAL VIEW OF DRIVER BEHAVIOR MODELS: WHAT DO WE KNOW, WHAT SHOULD WE DO? - </w:t>
      </w:r>
      <w:proofErr w:type="spellStart"/>
      <w:r>
        <w:t>Michon</w:t>
      </w:r>
      <w:proofErr w:type="spellEnd"/>
    </w:p>
    <w:p w:rsidR="002565F7" w:rsidRDefault="002565F7" w:rsidP="00740204">
      <w:pPr>
        <w:pStyle w:val="berschrift1"/>
      </w:pPr>
      <w:r w:rsidRPr="002565F7">
        <w:t>Driving Performance A</w:t>
      </w:r>
      <w:r>
        <w:t>ssessment Metrics</w:t>
      </w:r>
    </w:p>
    <w:p w:rsidR="00E62549" w:rsidRDefault="004D3B07" w:rsidP="00CF19D2">
      <w:r>
        <w:t xml:space="preserve">This section of </w:t>
      </w:r>
      <w:r w:rsidR="00E62549">
        <w:t xml:space="preserve">driving performance </w:t>
      </w:r>
      <w:r w:rsidR="00670121">
        <w:t>metrics</w:t>
      </w:r>
      <w:r w:rsidR="00E62549">
        <w:t xml:space="preserve"> is structured based on the concrete physical and behavioural quantities that are measured </w:t>
      </w:r>
      <w:r>
        <w:t>(metrics):</w:t>
      </w:r>
      <w:r w:rsidR="00CF19D2" w:rsidRPr="00CF19D2">
        <w:t xml:space="preserve"> </w:t>
      </w:r>
      <w:r w:rsidR="00CF19D2">
        <w:t xml:space="preserve">The metrics are grouped into the </w:t>
      </w:r>
      <w:r w:rsidR="007B4F53">
        <w:t>three</w:t>
      </w:r>
      <w:r w:rsidR="00CF19D2">
        <w:t xml:space="preserve"> main categories:</w:t>
      </w:r>
    </w:p>
    <w:p w:rsidR="00E62549" w:rsidRDefault="00E62549" w:rsidP="00E62549">
      <w:r>
        <w:t>• Longitudinal control metrics</w:t>
      </w:r>
    </w:p>
    <w:p w:rsidR="00E62549" w:rsidRDefault="00E62549" w:rsidP="004D3B07">
      <w:pPr>
        <w:ind w:firstLine="708"/>
      </w:pPr>
      <w:proofErr w:type="gramStart"/>
      <w:r>
        <w:t>o</w:t>
      </w:r>
      <w:proofErr w:type="gramEnd"/>
      <w:r>
        <w:t xml:space="preserve"> Speed</w:t>
      </w:r>
    </w:p>
    <w:p w:rsidR="00E62549" w:rsidRDefault="00E62549" w:rsidP="004D3B07">
      <w:pPr>
        <w:ind w:firstLine="708"/>
      </w:pPr>
      <w:proofErr w:type="gramStart"/>
      <w:r>
        <w:t>o</w:t>
      </w:r>
      <w:proofErr w:type="gramEnd"/>
      <w:r>
        <w:t xml:space="preserve"> Vehicle following</w:t>
      </w:r>
    </w:p>
    <w:p w:rsidR="00E62549" w:rsidRDefault="00E62549" w:rsidP="00E62549">
      <w:r>
        <w:t>• Lateral control metrics</w:t>
      </w:r>
    </w:p>
    <w:p w:rsidR="00E62549" w:rsidRDefault="00E62549" w:rsidP="004D3B07">
      <w:pPr>
        <w:ind w:firstLine="708"/>
      </w:pPr>
      <w:proofErr w:type="gramStart"/>
      <w:r>
        <w:t>o</w:t>
      </w:r>
      <w:proofErr w:type="gramEnd"/>
      <w:r>
        <w:t xml:space="preserve"> Steering wheel movement</w:t>
      </w:r>
    </w:p>
    <w:p w:rsidR="00E62549" w:rsidRDefault="00E62549" w:rsidP="004D3B07">
      <w:pPr>
        <w:ind w:firstLine="708"/>
      </w:pPr>
      <w:proofErr w:type="gramStart"/>
      <w:r>
        <w:t>o</w:t>
      </w:r>
      <w:proofErr w:type="gramEnd"/>
      <w:r>
        <w:t xml:space="preserve"> Lane keeping</w:t>
      </w:r>
    </w:p>
    <w:p w:rsidR="00E62549" w:rsidRDefault="00E62549" w:rsidP="00E62549">
      <w:r>
        <w:t>• Event detection metrics</w:t>
      </w:r>
    </w:p>
    <w:p w:rsidR="004D3B07" w:rsidRDefault="004D3B07" w:rsidP="00E62549">
      <w:pPr>
        <w:rPr>
          <w:b/>
        </w:rPr>
      </w:pPr>
      <w:r w:rsidRPr="004D3B07">
        <w:rPr>
          <w:b/>
        </w:rPr>
        <w:t>Speed</w:t>
      </w:r>
      <w:r w:rsidR="00087D62">
        <w:rPr>
          <w:b/>
        </w:rPr>
        <w:t xml:space="preserve"> metrics</w:t>
      </w:r>
    </w:p>
    <w:p w:rsidR="00087D62" w:rsidRDefault="00087D62" w:rsidP="00087D62">
      <w:r>
        <w:t xml:space="preserve">There is strong evidence that </w:t>
      </w:r>
      <w:r w:rsidRPr="004D3B07">
        <w:t>speed</w:t>
      </w:r>
      <w:r>
        <w:t xml:space="preserve"> is a major factor </w:t>
      </w:r>
      <w:r w:rsidRPr="004D3B07">
        <w:t>affecting road accident frequency and severity</w:t>
      </w:r>
      <w:r>
        <w:t xml:space="preserve"> (</w:t>
      </w:r>
      <w:proofErr w:type="spellStart"/>
      <w:r>
        <w:t>Hirst</w:t>
      </w:r>
      <w:proofErr w:type="spellEnd"/>
      <w:r>
        <w:t xml:space="preserve">). </w:t>
      </w:r>
      <w:r w:rsidRPr="00087D62">
        <w:t>A large number of speed metrics could be computed. The most common</w:t>
      </w:r>
      <w:r>
        <w:t xml:space="preserve">ly used in </w:t>
      </w:r>
      <w:r w:rsidRPr="00087D62">
        <w:t>automotive engineering</w:t>
      </w:r>
      <w:r>
        <w:t xml:space="preserve"> are (metrics):</w:t>
      </w:r>
    </w:p>
    <w:p w:rsidR="00087D62" w:rsidRDefault="00087D62" w:rsidP="00087D62">
      <w:pPr>
        <w:pStyle w:val="Listenabsatz"/>
        <w:numPr>
          <w:ilvl w:val="0"/>
          <w:numId w:val="12"/>
        </w:numPr>
      </w:pPr>
      <w:r w:rsidRPr="00670121">
        <w:rPr>
          <w:b/>
        </w:rPr>
        <w:t>Mean speed:</w:t>
      </w:r>
      <w:r>
        <w:t xml:space="preserve"> The average of the longitudinal speed relative to the road surface.</w:t>
      </w:r>
    </w:p>
    <w:p w:rsidR="00087D62" w:rsidRPr="00670121" w:rsidRDefault="00087D62" w:rsidP="00087D62">
      <w:pPr>
        <w:pStyle w:val="Listenabsatz"/>
        <w:numPr>
          <w:ilvl w:val="0"/>
          <w:numId w:val="12"/>
        </w:numPr>
        <w:rPr>
          <w:b/>
        </w:rPr>
      </w:pPr>
      <w:r w:rsidRPr="00670121">
        <w:rPr>
          <w:b/>
        </w:rPr>
        <w:lastRenderedPageBreak/>
        <w:t>Standard deviation/variance of speed</w:t>
      </w:r>
    </w:p>
    <w:p w:rsidR="00087D62" w:rsidRDefault="00087D62" w:rsidP="00087D62">
      <w:pPr>
        <w:pStyle w:val="Listenabsatz"/>
        <w:numPr>
          <w:ilvl w:val="0"/>
          <w:numId w:val="12"/>
        </w:numPr>
      </w:pPr>
      <w:r w:rsidRPr="00670121">
        <w:rPr>
          <w:b/>
        </w:rPr>
        <w:t>Maximum speed:</w:t>
      </w:r>
      <w:r>
        <w:t xml:space="preserve"> The single maximum speed value.</w:t>
      </w:r>
    </w:p>
    <w:p w:rsidR="00087D62" w:rsidRDefault="00087D62" w:rsidP="00087D62">
      <w:pPr>
        <w:rPr>
          <w:b/>
        </w:rPr>
      </w:pPr>
      <w:r w:rsidRPr="00087D62">
        <w:rPr>
          <w:b/>
        </w:rPr>
        <w:t>Vehicle following metrics</w:t>
      </w:r>
    </w:p>
    <w:p w:rsidR="00E328DE" w:rsidRDefault="00D80BD5" w:rsidP="00E328DE">
      <w:r>
        <w:t>Drivers tend to drive faster or slower than the surrounding traffic depending on their driving style (</w:t>
      </w:r>
      <w:proofErr w:type="spellStart"/>
      <w:r>
        <w:t>Saad</w:t>
      </w:r>
      <w:proofErr w:type="spellEnd"/>
      <w:r>
        <w:t>). V</w:t>
      </w:r>
      <w:r w:rsidRPr="00E328DE">
        <w:t>ehicle following entails the interaction of nearby vehicles in the same lane</w:t>
      </w:r>
      <w:r w:rsidR="00D10228">
        <w:t xml:space="preserve"> (</w:t>
      </w:r>
      <w:proofErr w:type="spellStart"/>
      <w:r w:rsidR="00D10228">
        <w:t>Bevrani</w:t>
      </w:r>
      <w:proofErr w:type="spellEnd"/>
      <w:r w:rsidR="00D10228">
        <w:t xml:space="preserve">). Distance based metrics are based on the car in front. </w:t>
      </w:r>
      <w:r w:rsidR="00E328DE">
        <w:t>The distance headway is defined as the average distance to the lead vehicle e.g. from bumper to bumper (metrics). Common distance based</w:t>
      </w:r>
      <w:r w:rsidR="00670121">
        <w:t xml:space="preserve"> metrics </w:t>
      </w:r>
      <w:proofErr w:type="gramStart"/>
      <w:r w:rsidR="00670121">
        <w:t>are(</w:t>
      </w:r>
      <w:proofErr w:type="gramEnd"/>
      <w:r w:rsidR="00670121">
        <w:t>metrics):</w:t>
      </w:r>
    </w:p>
    <w:p w:rsidR="00670121" w:rsidRPr="00670121" w:rsidRDefault="00670121" w:rsidP="00670121">
      <w:pPr>
        <w:pStyle w:val="Listenabsatz"/>
        <w:numPr>
          <w:ilvl w:val="0"/>
          <w:numId w:val="13"/>
        </w:numPr>
      </w:pPr>
      <w:r w:rsidRPr="00670121">
        <w:rPr>
          <w:b/>
          <w:bCs/>
          <w:i/>
          <w:iCs/>
        </w:rPr>
        <w:t>Mean distance headway</w:t>
      </w:r>
      <w:r w:rsidRPr="00670121">
        <w:rPr>
          <w:i/>
          <w:iCs/>
        </w:rPr>
        <w:t xml:space="preserve">: </w:t>
      </w:r>
      <w:r w:rsidRPr="00670121">
        <w:t>The average distance headway.</w:t>
      </w:r>
    </w:p>
    <w:p w:rsidR="00670121" w:rsidRPr="00670121" w:rsidRDefault="00670121" w:rsidP="00670121">
      <w:pPr>
        <w:pStyle w:val="Listenabsatz"/>
        <w:numPr>
          <w:ilvl w:val="0"/>
          <w:numId w:val="13"/>
        </w:numPr>
        <w:rPr>
          <w:b/>
          <w:bCs/>
          <w:i/>
          <w:iCs/>
        </w:rPr>
      </w:pPr>
      <w:r w:rsidRPr="00670121">
        <w:rPr>
          <w:b/>
          <w:bCs/>
          <w:i/>
          <w:iCs/>
        </w:rPr>
        <w:t>Standard deviation of distance headway</w:t>
      </w:r>
    </w:p>
    <w:p w:rsidR="00087D62" w:rsidRDefault="00670121" w:rsidP="00670121">
      <w:pPr>
        <w:pStyle w:val="Listenabsatz"/>
        <w:numPr>
          <w:ilvl w:val="0"/>
          <w:numId w:val="13"/>
        </w:numPr>
      </w:pPr>
      <w:r w:rsidRPr="00670121">
        <w:rPr>
          <w:b/>
          <w:bCs/>
          <w:i/>
          <w:iCs/>
        </w:rPr>
        <w:t>Minimum distance headway</w:t>
      </w:r>
      <w:r w:rsidRPr="00670121">
        <w:rPr>
          <w:i/>
          <w:iCs/>
        </w:rPr>
        <w:t xml:space="preserve">: </w:t>
      </w:r>
      <w:r w:rsidRPr="00670121">
        <w:t>The minimum value of the distance headway signal. ´</w:t>
      </w:r>
    </w:p>
    <w:p w:rsidR="002565F7" w:rsidRDefault="00670121" w:rsidP="00670121">
      <w:r>
        <w:t xml:space="preserve">Time headway is defined as the distance to the lead vehicle divided by the travel speed of the own </w:t>
      </w:r>
      <w:proofErr w:type="gramStart"/>
      <w:r>
        <w:t>vehicle(</w:t>
      </w:r>
      <w:proofErr w:type="gramEnd"/>
      <w:r>
        <w:t xml:space="preserve">metrics). Common time based metrics </w:t>
      </w:r>
      <w:proofErr w:type="gramStart"/>
      <w:r w:rsidR="00512FB6">
        <w:t>are(</w:t>
      </w:r>
      <w:proofErr w:type="gramEnd"/>
      <w:r>
        <w:t>metrics):</w:t>
      </w:r>
    </w:p>
    <w:p w:rsidR="00670121" w:rsidRPr="00670121" w:rsidRDefault="00670121" w:rsidP="00670121">
      <w:pPr>
        <w:pStyle w:val="Listenabsatz"/>
        <w:numPr>
          <w:ilvl w:val="0"/>
          <w:numId w:val="14"/>
        </w:numPr>
        <w:rPr>
          <w:b/>
        </w:rPr>
      </w:pPr>
      <w:r w:rsidRPr="00670121">
        <w:rPr>
          <w:b/>
        </w:rPr>
        <w:t>Mean time headway</w:t>
      </w:r>
    </w:p>
    <w:p w:rsidR="00670121" w:rsidRPr="00670121" w:rsidRDefault="00670121" w:rsidP="00670121">
      <w:pPr>
        <w:pStyle w:val="Listenabsatz"/>
        <w:numPr>
          <w:ilvl w:val="0"/>
          <w:numId w:val="14"/>
        </w:numPr>
        <w:rPr>
          <w:b/>
        </w:rPr>
      </w:pPr>
      <w:r w:rsidRPr="00670121">
        <w:rPr>
          <w:b/>
        </w:rPr>
        <w:t>Standard deviation of time headway</w:t>
      </w:r>
    </w:p>
    <w:p w:rsidR="00670121" w:rsidRPr="00670121" w:rsidRDefault="00670121" w:rsidP="00670121">
      <w:pPr>
        <w:pStyle w:val="Listenabsatz"/>
        <w:numPr>
          <w:ilvl w:val="0"/>
          <w:numId w:val="14"/>
        </w:numPr>
        <w:rPr>
          <w:b/>
        </w:rPr>
      </w:pPr>
      <w:r w:rsidRPr="00670121">
        <w:rPr>
          <w:b/>
        </w:rPr>
        <w:t>Minimum time headway</w:t>
      </w:r>
    </w:p>
    <w:p w:rsidR="00670121" w:rsidRDefault="00CF19D2" w:rsidP="00670121">
      <w:pPr>
        <w:rPr>
          <w:b/>
        </w:rPr>
      </w:pPr>
      <w:r w:rsidRPr="00CF19D2">
        <w:rPr>
          <w:b/>
        </w:rPr>
        <w:t>Steering wheel metrics</w:t>
      </w:r>
    </w:p>
    <w:p w:rsidR="00791BBF" w:rsidRDefault="00CF19D2" w:rsidP="00791BBF">
      <w:pPr>
        <w:autoSpaceDE w:val="0"/>
        <w:autoSpaceDN w:val="0"/>
        <w:adjustRightInd w:val="0"/>
        <w:spacing w:after="0" w:line="240" w:lineRule="auto"/>
      </w:pPr>
      <w:r>
        <w:t>Steering</w:t>
      </w:r>
      <w:r w:rsidRPr="00CF19D2">
        <w:t xml:space="preserve"> wheel </w:t>
      </w:r>
      <w:r>
        <w:t>metrics</w:t>
      </w:r>
      <w:r w:rsidRPr="00CF19D2">
        <w:t xml:space="preserve"> are very common </w:t>
      </w:r>
      <w:r>
        <w:t xml:space="preserve">in driver performance </w:t>
      </w:r>
      <w:r w:rsidRPr="00CF19D2">
        <w:t>assessment.</w:t>
      </w:r>
      <w:r>
        <w:t xml:space="preserve"> </w:t>
      </w:r>
      <w:r w:rsidR="00791BBF">
        <w:t xml:space="preserve">It is used to observed changes in the </w:t>
      </w:r>
      <w:r>
        <w:t>steering wheel activity relate</w:t>
      </w:r>
      <w:r w:rsidR="00791BBF">
        <w:t>. A low activity can indicate that the driver performs a secondary task (</w:t>
      </w:r>
      <w:r w:rsidR="00791BBF" w:rsidRPr="00791BBF">
        <w:t>visual</w:t>
      </w:r>
      <w:r w:rsidR="00791BBF">
        <w:t xml:space="preserve"> </w:t>
      </w:r>
      <w:r w:rsidR="00791BBF" w:rsidRPr="00791BBF">
        <w:t>or cognitive)</w:t>
      </w:r>
      <w:r w:rsidR="00791BBF">
        <w:t xml:space="preserve"> or the </w:t>
      </w:r>
      <w:r w:rsidR="00791BBF" w:rsidRPr="00791BBF">
        <w:t xml:space="preserve">driving demand is </w:t>
      </w:r>
      <w:r w:rsidR="00791BBF">
        <w:t>low (e.g. straight and wide road, low traffic) (</w:t>
      </w:r>
      <w:r w:rsidR="002C1468" w:rsidRPr="002C1468">
        <w:t>McDonald</w:t>
      </w:r>
      <w:r w:rsidR="00791BBF" w:rsidRPr="00791BBF">
        <w:t>).</w:t>
      </w:r>
      <w:r w:rsidR="00791BBF">
        <w:t xml:space="preserve"> The most common metrics </w:t>
      </w:r>
      <w:proofErr w:type="gramStart"/>
      <w:r w:rsidR="00791BBF">
        <w:t>are(</w:t>
      </w:r>
      <w:proofErr w:type="gramEnd"/>
      <w:r w:rsidR="00791BBF">
        <w:t>metrics):</w:t>
      </w:r>
    </w:p>
    <w:p w:rsidR="00791BBF" w:rsidRDefault="00791BBF" w:rsidP="00791BBF">
      <w:pPr>
        <w:autoSpaceDE w:val="0"/>
        <w:autoSpaceDN w:val="0"/>
        <w:adjustRightInd w:val="0"/>
        <w:spacing w:after="0" w:line="240" w:lineRule="auto"/>
      </w:pPr>
    </w:p>
    <w:p w:rsidR="00791BBF" w:rsidRDefault="00791BBF" w:rsidP="00791BBF">
      <w:pPr>
        <w:pStyle w:val="Listenabsatz"/>
        <w:numPr>
          <w:ilvl w:val="0"/>
          <w:numId w:val="14"/>
        </w:numPr>
        <w:rPr>
          <w:b/>
        </w:rPr>
      </w:pPr>
      <w:r w:rsidRPr="00791BBF">
        <w:rPr>
          <w:b/>
        </w:rPr>
        <w:t>Standard deviation/variance of steering wheel angle</w:t>
      </w:r>
    </w:p>
    <w:p w:rsidR="00791BBF" w:rsidRPr="00791BBF" w:rsidRDefault="00791BBF" w:rsidP="00791BBF">
      <w:pPr>
        <w:pStyle w:val="Listenabsatz"/>
        <w:numPr>
          <w:ilvl w:val="0"/>
          <w:numId w:val="14"/>
        </w:numPr>
        <w:rPr>
          <w:b/>
        </w:rPr>
      </w:pPr>
      <w:r w:rsidRPr="00791BBF">
        <w:rPr>
          <w:b/>
        </w:rPr>
        <w:t>Steering wheel reversal rate</w:t>
      </w:r>
      <w:r>
        <w:rPr>
          <w:b/>
        </w:rPr>
        <w:t xml:space="preserve">: </w:t>
      </w:r>
      <w:r w:rsidRPr="00791BBF">
        <w:t>Number of times that the steering wheel is reversed by a magnitude larger than a specific angle, or gap.</w:t>
      </w:r>
    </w:p>
    <w:p w:rsidR="00791BBF" w:rsidRPr="00791BBF" w:rsidRDefault="00791BBF" w:rsidP="00791BBF">
      <w:pPr>
        <w:pStyle w:val="Listenabsatz"/>
        <w:numPr>
          <w:ilvl w:val="0"/>
          <w:numId w:val="14"/>
        </w:numPr>
      </w:pPr>
      <w:r w:rsidRPr="00791BBF">
        <w:rPr>
          <w:b/>
        </w:rPr>
        <w:t>Steering wheel action rate</w:t>
      </w:r>
      <w:r>
        <w:rPr>
          <w:b/>
        </w:rPr>
        <w:t xml:space="preserve">: </w:t>
      </w:r>
      <w:r w:rsidRPr="00791BBF">
        <w:t>Number of steering wheel movements</w:t>
      </w:r>
      <w:r>
        <w:t xml:space="preserve"> </w:t>
      </w:r>
      <w:r w:rsidRPr="00791BBF">
        <w:t>per second faster than a threshold velocity.</w:t>
      </w:r>
    </w:p>
    <w:p w:rsidR="00CF19D2" w:rsidRDefault="00FE091D">
      <w:pPr>
        <w:rPr>
          <w:b/>
        </w:rPr>
      </w:pPr>
      <w:r>
        <w:rPr>
          <w:b/>
        </w:rPr>
        <w:t>L</w:t>
      </w:r>
      <w:r w:rsidRPr="00FE091D">
        <w:rPr>
          <w:b/>
        </w:rPr>
        <w:t>ane keeping metrics</w:t>
      </w:r>
    </w:p>
    <w:p w:rsidR="00FE091D" w:rsidRDefault="002129A9" w:rsidP="002129A9">
      <w:r>
        <w:t>Lane keeping metrics are almost always included in In-Vehicle-Information-Systems evaluation studies, especially when the lane position standard deviation/variance and the proportion of the lane exist</w:t>
      </w:r>
      <w:r w:rsidR="00794D9C">
        <w:t xml:space="preserve"> (metrics)</w:t>
      </w:r>
      <w:r>
        <w:t xml:space="preserve">. </w:t>
      </w:r>
      <w:r w:rsidR="00794D9C">
        <w:t xml:space="preserve">Many studies showed a correlation between lane keeping and visual tasks and </w:t>
      </w:r>
      <w:r w:rsidR="00794D9C" w:rsidRPr="00794D9C">
        <w:t xml:space="preserve">e.g. tasks on a </w:t>
      </w:r>
      <w:r w:rsidR="00794D9C">
        <w:t>navigation system or a cell phone. (Farber)</w:t>
      </w:r>
      <w:r>
        <w:t xml:space="preserve"> demonstrated a strong rel</w:t>
      </w:r>
      <w:r w:rsidR="00794D9C">
        <w:t xml:space="preserve">ationship between visual tasks and lane keeping performance. </w:t>
      </w:r>
      <w:r>
        <w:t>(</w:t>
      </w:r>
      <w:proofErr w:type="spellStart"/>
      <w:r w:rsidRPr="00FE091D">
        <w:t>Östlund</w:t>
      </w:r>
      <w:proofErr w:type="spellEnd"/>
      <w:r>
        <w:t xml:space="preserve">) </w:t>
      </w:r>
      <w:r w:rsidRPr="002129A9">
        <w:t>observed</w:t>
      </w:r>
      <w:r>
        <w:t xml:space="preserve"> that lane keeping tended to be a sensitive measure for the visual tasks especially for elderly drivers. </w:t>
      </w:r>
      <w:r w:rsidR="00756D42">
        <w:t>Similar to (</w:t>
      </w:r>
      <w:r w:rsidR="00756D42" w:rsidRPr="00756D42">
        <w:t>Vehicle following metrics</w:t>
      </w:r>
      <w:r w:rsidR="00756D42">
        <w:t xml:space="preserve">) there are </w:t>
      </w:r>
      <w:r w:rsidR="00756D42" w:rsidRPr="00756D42">
        <w:t>distance-based</w:t>
      </w:r>
      <w:r w:rsidR="00756D42">
        <w:t xml:space="preserve"> and time-based </w:t>
      </w:r>
      <w:r w:rsidR="00756D42" w:rsidRPr="00756D42">
        <w:t>metrics</w:t>
      </w:r>
      <w:r w:rsidR="00756D42">
        <w:t xml:space="preserve">. </w:t>
      </w:r>
      <w:r w:rsidR="00756D42" w:rsidRPr="00756D42">
        <w:t>The most common distance-based lane keeping metrics</w:t>
      </w:r>
      <w:r w:rsidR="00756D42">
        <w:t xml:space="preserve"> are (metrics): </w:t>
      </w:r>
    </w:p>
    <w:p w:rsidR="00756D42" w:rsidRDefault="00756D42" w:rsidP="00756D42">
      <w:pPr>
        <w:pStyle w:val="Listenabsatz"/>
        <w:numPr>
          <w:ilvl w:val="0"/>
          <w:numId w:val="15"/>
        </w:numPr>
      </w:pPr>
      <w:r w:rsidRPr="00756D42">
        <w:rPr>
          <w:b/>
        </w:rPr>
        <w:t>Mean lane position:</w:t>
      </w:r>
      <w:r>
        <w:t xml:space="preserve"> The mean lane position is defined as the mean distance between a reference point on the vehicle and an arbitrary position in the lane.</w:t>
      </w:r>
    </w:p>
    <w:p w:rsidR="00756D42" w:rsidRPr="00756D42" w:rsidRDefault="00756D42" w:rsidP="00756D42">
      <w:pPr>
        <w:pStyle w:val="Listenabsatz"/>
        <w:numPr>
          <w:ilvl w:val="0"/>
          <w:numId w:val="15"/>
        </w:numPr>
        <w:rPr>
          <w:b/>
        </w:rPr>
      </w:pPr>
      <w:r w:rsidRPr="00756D42">
        <w:rPr>
          <w:b/>
        </w:rPr>
        <w:t>Standard deviation/variance of lane position</w:t>
      </w:r>
    </w:p>
    <w:p w:rsidR="00756D42" w:rsidRDefault="00756D42" w:rsidP="00756D42">
      <w:pPr>
        <w:pStyle w:val="Listenabsatz"/>
        <w:numPr>
          <w:ilvl w:val="0"/>
          <w:numId w:val="15"/>
        </w:numPr>
      </w:pPr>
      <w:r w:rsidRPr="00756D42">
        <w:rPr>
          <w:b/>
        </w:rPr>
        <w:lastRenderedPageBreak/>
        <w:t xml:space="preserve">Lane </w:t>
      </w:r>
      <w:proofErr w:type="spellStart"/>
      <w:r w:rsidRPr="00756D42">
        <w:rPr>
          <w:b/>
        </w:rPr>
        <w:t>exceedences</w:t>
      </w:r>
      <w:proofErr w:type="spellEnd"/>
      <w:r w:rsidRPr="00756D42">
        <w:rPr>
          <w:b/>
        </w:rPr>
        <w:t>:</w:t>
      </w:r>
      <w:r>
        <w:t xml:space="preserve"> The most common measure is LANEX. Defined as the proportion of a time any part of the vehicle is outside the lane boundary.</w:t>
      </w:r>
    </w:p>
    <w:p w:rsidR="00CF7988" w:rsidRDefault="00CF7988" w:rsidP="00CF7988">
      <w:r>
        <w:t xml:space="preserve">To time-based </w:t>
      </w:r>
      <w:r w:rsidRPr="00756D42">
        <w:t xml:space="preserve">metrics </w:t>
      </w:r>
      <w:r>
        <w:t>are</w:t>
      </w:r>
      <w:r w:rsidR="00756D42" w:rsidRPr="00756D42">
        <w:t xml:space="preserve"> bas</w:t>
      </w:r>
      <w:r>
        <w:t>ed on the</w:t>
      </w:r>
      <w:r w:rsidR="00756D42" w:rsidRPr="00756D42">
        <w:t xml:space="preserve"> time-to-line-crossing concept, representing the time necessary for the vehicle to reach either edge of the driving lane</w:t>
      </w:r>
      <w:r>
        <w:t xml:space="preserve"> (</w:t>
      </w:r>
      <w:proofErr w:type="spellStart"/>
      <w:r w:rsidRPr="00CF7988">
        <w:t>Godthelp</w:t>
      </w:r>
      <w:proofErr w:type="spellEnd"/>
      <w:r w:rsidRPr="00CF7988">
        <w:t>)</w:t>
      </w:r>
      <w:r w:rsidR="00756D42" w:rsidRPr="00756D42">
        <w:t>.</w:t>
      </w:r>
      <w:r>
        <w:t xml:space="preserve"> Based on the </w:t>
      </w:r>
      <w:r w:rsidRPr="00756D42">
        <w:t>time-to-line-crossing</w:t>
      </w:r>
      <w:r>
        <w:t xml:space="preserve"> computation, different statistic metrics can be computed (</w:t>
      </w:r>
      <w:proofErr w:type="spellStart"/>
      <w:r w:rsidRPr="00CF7988">
        <w:t>Godthelp</w:t>
      </w:r>
      <w:proofErr w:type="spellEnd"/>
      <w:r w:rsidRPr="00CF7988">
        <w:t>)</w:t>
      </w:r>
      <w:r>
        <w:t>:</w:t>
      </w:r>
    </w:p>
    <w:p w:rsidR="00CF7988" w:rsidRDefault="00CF7988" w:rsidP="00CF7988">
      <w:r>
        <w:t>• Median TLC</w:t>
      </w:r>
    </w:p>
    <w:p w:rsidR="00756D42" w:rsidRDefault="00CF7988" w:rsidP="00CF7988">
      <w:r>
        <w:t xml:space="preserve">• 15% level TLC: 15% of the </w:t>
      </w:r>
      <w:r w:rsidRPr="00756D42">
        <w:t>time-to-line-crossing</w:t>
      </w:r>
      <w:r>
        <w:t xml:space="preserve"> values are below this value</w:t>
      </w:r>
    </w:p>
    <w:p w:rsidR="00FE091D" w:rsidRDefault="00CF7988" w:rsidP="00FE091D">
      <w:pPr>
        <w:rPr>
          <w:b/>
        </w:rPr>
      </w:pPr>
      <w:r w:rsidRPr="00CF7988">
        <w:rPr>
          <w:b/>
        </w:rPr>
        <w:t>Event detection metrics</w:t>
      </w:r>
    </w:p>
    <w:p w:rsidR="00C47619" w:rsidRDefault="00CF7988" w:rsidP="00FE091D">
      <w:r w:rsidRPr="00CF7988">
        <w:t>Event detection is strongly</w:t>
      </w:r>
      <w:r>
        <w:t xml:space="preserve"> </w:t>
      </w:r>
      <w:r w:rsidRPr="00CF7988">
        <w:t xml:space="preserve">related to crash probability, and thus </w:t>
      </w:r>
      <w:r w:rsidR="00512FB6">
        <w:t>one of</w:t>
      </w:r>
      <w:r w:rsidRPr="00CF7988">
        <w:t xml:space="preserve"> the performance metric</w:t>
      </w:r>
      <w:r>
        <w:t xml:space="preserve"> </w:t>
      </w:r>
      <w:r w:rsidR="00512FB6">
        <w:t>classes</w:t>
      </w:r>
      <w:r>
        <w:t xml:space="preserve"> with the strongest </w:t>
      </w:r>
      <w:r w:rsidRPr="00CF7988">
        <w:t>safety relevance</w:t>
      </w:r>
      <w:r w:rsidR="00512FB6">
        <w:t xml:space="preserve"> (metrics)</w:t>
      </w:r>
      <w:r w:rsidRPr="00CF7988">
        <w:t>.</w:t>
      </w:r>
      <w:r w:rsidR="00294799">
        <w:t xml:space="preserve"> </w:t>
      </w:r>
      <w:r w:rsidR="00847210">
        <w:t xml:space="preserve">It </w:t>
      </w:r>
      <w:r w:rsidR="00847210" w:rsidRPr="00847210">
        <w:t xml:space="preserve">can be measured to stimuli that relevant to the primary task. </w:t>
      </w:r>
      <w:r w:rsidR="00294799">
        <w:t xml:space="preserve">Typical </w:t>
      </w:r>
      <w:r w:rsidR="00294799" w:rsidRPr="00294799">
        <w:t>driving-related detection task</w:t>
      </w:r>
      <w:r w:rsidR="00294799">
        <w:t xml:space="preserve">s are </w:t>
      </w:r>
      <w:r w:rsidR="00294799" w:rsidRPr="00294799">
        <w:t xml:space="preserve">the detection of braking lead vehicles or suddenly appearing </w:t>
      </w:r>
      <w:proofErr w:type="gramStart"/>
      <w:r w:rsidR="00294799" w:rsidRPr="00294799">
        <w:t>pedestrians</w:t>
      </w:r>
      <w:r w:rsidR="00847210">
        <w:t>(</w:t>
      </w:r>
      <w:proofErr w:type="gramEnd"/>
      <w:r w:rsidR="00847210">
        <w:t>metrics)</w:t>
      </w:r>
      <w:r w:rsidR="00847210" w:rsidRPr="00CF7988">
        <w:t>.</w:t>
      </w:r>
      <w:r w:rsidR="00847210">
        <w:t xml:space="preserve"> Event detection can be used to evaluate</w:t>
      </w:r>
      <w:r w:rsidR="00847210" w:rsidRPr="00847210">
        <w:t xml:space="preserve"> cognitive tasks</w:t>
      </w:r>
      <w:r w:rsidR="00847210">
        <w:t xml:space="preserve">. </w:t>
      </w:r>
      <w:r w:rsidR="00C47619">
        <w:t>(</w:t>
      </w:r>
      <w:proofErr w:type="spellStart"/>
      <w:r w:rsidR="00C47619">
        <w:t>Alm</w:t>
      </w:r>
      <w:proofErr w:type="spellEnd"/>
      <w:r w:rsidR="00C47619">
        <w:t>)</w:t>
      </w:r>
      <w:r w:rsidR="00C47619" w:rsidRPr="00C47619">
        <w:t xml:space="preserve"> found that a mobile telephone task ha</w:t>
      </w:r>
      <w:r w:rsidR="00C47619">
        <w:t>s</w:t>
      </w:r>
      <w:r w:rsidR="00C47619" w:rsidRPr="00C47619">
        <w:t xml:space="preserve"> a negative effect upon the drivers' choice reaction time, and that the effect </w:t>
      </w:r>
      <w:r w:rsidR="00C47619">
        <w:t xml:space="preserve">is </w:t>
      </w:r>
      <w:r w:rsidR="00C47619" w:rsidRPr="00C47619">
        <w:t>more pronounced for the elderly drivers.</w:t>
      </w:r>
      <w:r w:rsidR="00847210">
        <w:t xml:space="preserve"> </w:t>
      </w:r>
      <w:r w:rsidR="007B4F53">
        <w:t>(</w:t>
      </w:r>
      <w:r w:rsidR="00847210" w:rsidRPr="00847210">
        <w:t>McKnight</w:t>
      </w:r>
      <w:r w:rsidR="007B4F53">
        <w:t>)</w:t>
      </w:r>
      <w:r w:rsidR="00847210">
        <w:t xml:space="preserve"> </w:t>
      </w:r>
      <w:r w:rsidR="00847210" w:rsidRPr="00847210">
        <w:t>observed</w:t>
      </w:r>
      <w:r w:rsidR="00847210">
        <w:t xml:space="preserve"> increased </w:t>
      </w:r>
      <w:r w:rsidR="00847210" w:rsidRPr="00847210">
        <w:t>nonresponses</w:t>
      </w:r>
      <w:r w:rsidR="00847210">
        <w:t xml:space="preserve"> </w:t>
      </w:r>
      <w:r w:rsidR="00847210" w:rsidRPr="00847210">
        <w:t>by about one-third</w:t>
      </w:r>
      <w:r w:rsidR="00847210">
        <w:t xml:space="preserve"> </w:t>
      </w:r>
      <w:r w:rsidR="00847210" w:rsidRPr="00847210">
        <w:t>under all of the telephone distractions</w:t>
      </w:r>
      <w:r w:rsidR="00847210">
        <w:t xml:space="preserve"> for drivers over age 50.</w:t>
      </w:r>
      <w:r w:rsidR="00D103D9">
        <w:t xml:space="preserve"> The main event detection metrics </w:t>
      </w:r>
      <w:proofErr w:type="gramStart"/>
      <w:r w:rsidR="00D103D9">
        <w:t>are(</w:t>
      </w:r>
      <w:proofErr w:type="gramEnd"/>
      <w:r w:rsidR="00D103D9">
        <w:t>metrics):</w:t>
      </w:r>
    </w:p>
    <w:p w:rsidR="00D103D9" w:rsidRDefault="00D103D9" w:rsidP="00D103D9">
      <w:pPr>
        <w:pStyle w:val="Listenabsatz"/>
        <w:numPr>
          <w:ilvl w:val="0"/>
          <w:numId w:val="16"/>
        </w:numPr>
      </w:pPr>
      <w:r w:rsidRPr="00D103D9">
        <w:rPr>
          <w:b/>
        </w:rPr>
        <w:t>Response time:</w:t>
      </w:r>
      <w:r>
        <w:t xml:space="preserve"> The metric is defined as the time from presentation of a specified stimulus (with specified start time) to the time that the driver responds correctly, either verbally or with appropriate hand or foot motion.</w:t>
      </w:r>
    </w:p>
    <w:p w:rsidR="00D103D9" w:rsidRDefault="00D103D9" w:rsidP="00D103D9">
      <w:pPr>
        <w:pStyle w:val="Listenabsatz"/>
        <w:numPr>
          <w:ilvl w:val="0"/>
          <w:numId w:val="16"/>
        </w:numPr>
      </w:pPr>
      <w:r w:rsidRPr="00D103D9">
        <w:rPr>
          <w:b/>
        </w:rPr>
        <w:t>Response distance:</w:t>
      </w:r>
      <w:r>
        <w:t xml:space="preserve"> The distance of the driver from the stimulus when the driver responds correctly, either verbally or with appropriate hand or foot motion.</w:t>
      </w:r>
    </w:p>
    <w:p w:rsidR="00D103D9" w:rsidRDefault="00D103D9" w:rsidP="00D103D9">
      <w:pPr>
        <w:pStyle w:val="Listenabsatz"/>
        <w:numPr>
          <w:ilvl w:val="0"/>
          <w:numId w:val="16"/>
        </w:numPr>
      </w:pPr>
      <w:r w:rsidRPr="00D103D9">
        <w:rPr>
          <w:b/>
        </w:rPr>
        <w:t>Errors of omission:</w:t>
      </w:r>
      <w:r>
        <w:t xml:space="preserve"> The number of times that the driver fails to respond to a specified stimulus presentation.</w:t>
      </w:r>
    </w:p>
    <w:p w:rsidR="00D103D9" w:rsidRDefault="00D103D9" w:rsidP="00D103D9">
      <w:pPr>
        <w:pStyle w:val="Listenabsatz"/>
        <w:numPr>
          <w:ilvl w:val="0"/>
          <w:numId w:val="16"/>
        </w:numPr>
      </w:pPr>
      <w:r w:rsidRPr="00D103D9">
        <w:rPr>
          <w:b/>
        </w:rPr>
        <w:t>Errors of commission:</w:t>
      </w:r>
      <w:r>
        <w:t xml:space="preserve"> The number of times that the driver responds incorrectly to a specified stimulus presentation.</w:t>
      </w:r>
    </w:p>
    <w:p w:rsidR="00D103D9" w:rsidRDefault="00D103D9" w:rsidP="00FE091D"/>
    <w:p w:rsidR="00D103D9" w:rsidRDefault="00D103D9" w:rsidP="00FE091D"/>
    <w:p w:rsidR="00847210" w:rsidRDefault="00847210" w:rsidP="00FE091D">
      <w:r w:rsidRPr="00847210">
        <w:t>The effect of cellular phone use upon driver attention</w:t>
      </w:r>
      <w:r>
        <w:t xml:space="preserve"> - </w:t>
      </w:r>
      <w:r w:rsidRPr="00847210">
        <w:t>McKnight</w:t>
      </w:r>
    </w:p>
    <w:p w:rsidR="00C47619" w:rsidRDefault="00C47619" w:rsidP="00FE091D">
      <w:r w:rsidRPr="00C47619">
        <w:t>The effects of a mobile telephone task on driver behaviour in a car following situation.</w:t>
      </w:r>
      <w:r>
        <w:t xml:space="preserve"> - </w:t>
      </w:r>
      <w:proofErr w:type="spellStart"/>
      <w:r>
        <w:t>Alm</w:t>
      </w:r>
      <w:proofErr w:type="spellEnd"/>
    </w:p>
    <w:p w:rsidR="00CF7988" w:rsidRDefault="00CF7988" w:rsidP="00CF7988">
      <w:r>
        <w:t xml:space="preserve">The Development of a Time-related Measure to Describe Driving Strategy - </w:t>
      </w:r>
      <w:proofErr w:type="spellStart"/>
      <w:r>
        <w:t>Godthelp</w:t>
      </w:r>
      <w:proofErr w:type="spellEnd"/>
    </w:p>
    <w:p w:rsidR="002129A9" w:rsidRDefault="00794D9C" w:rsidP="00FE091D">
      <w:r w:rsidRPr="00794D9C">
        <w:t>Surrogate Measures of Visual Demand while Driving</w:t>
      </w:r>
      <w:r w:rsidR="00CF7988">
        <w:t xml:space="preserve"> - </w:t>
      </w:r>
      <w:r w:rsidR="00CF7988" w:rsidRPr="00CF7988">
        <w:t>Farber</w:t>
      </w:r>
    </w:p>
    <w:p w:rsidR="00FE091D" w:rsidRPr="00FE091D" w:rsidRDefault="00FE091D" w:rsidP="00FE091D">
      <w:r>
        <w:t xml:space="preserve">Human Machine Interface </w:t>
      </w:r>
      <w:proofErr w:type="gramStart"/>
      <w:r>
        <w:t>And</w:t>
      </w:r>
      <w:proofErr w:type="gramEnd"/>
      <w:r>
        <w:t xml:space="preserve"> the Safety of Traffic in Europe - </w:t>
      </w:r>
      <w:proofErr w:type="spellStart"/>
      <w:r w:rsidRPr="00FE091D">
        <w:t>Östlund</w:t>
      </w:r>
      <w:proofErr w:type="spellEnd"/>
    </w:p>
    <w:p w:rsidR="004D3B07" w:rsidRDefault="0038082E">
      <w:hyperlink r:id="rId35" w:history="1">
        <w:r w:rsidR="00E62549" w:rsidRPr="00312FA8">
          <w:rPr>
            <w:rStyle w:val="Hyperlink"/>
          </w:rPr>
          <w:t>http://www.aide-eu.org/pdf/sp2_deliv_new/aide_d2_2_1.pdf</w:t>
        </w:r>
      </w:hyperlink>
      <w:r w:rsidR="00E62549">
        <w:t xml:space="preserve"> metrics</w:t>
      </w:r>
    </w:p>
    <w:p w:rsidR="00087D62" w:rsidRDefault="004D3B07">
      <w:pPr>
        <w:rPr>
          <w:rFonts w:ascii="Arial" w:hAnsi="Arial" w:cs="Arial"/>
          <w:color w:val="333333"/>
          <w:sz w:val="13"/>
          <w:szCs w:val="13"/>
          <w:shd w:val="clear" w:color="auto" w:fill="FFFFFF"/>
        </w:rPr>
      </w:pPr>
      <w:r w:rsidRPr="004D3B07">
        <w:t>Driver Behaviour and Training, Band 3</w:t>
      </w:r>
      <w:r>
        <w:t xml:space="preserve"> </w:t>
      </w:r>
      <w:r w:rsidR="00087D62">
        <w:t>–</w:t>
      </w:r>
      <w:r>
        <w:t xml:space="preserve"> </w:t>
      </w:r>
      <w:r w:rsidRPr="00D80BD5">
        <w:t>Dorn</w:t>
      </w:r>
    </w:p>
    <w:p w:rsidR="00E328DE" w:rsidRDefault="00087D62">
      <w:r>
        <w:t xml:space="preserve">Are speed enforcement cameras more effective than other speed management measures - </w:t>
      </w:r>
      <w:proofErr w:type="spellStart"/>
      <w:proofErr w:type="gramStart"/>
      <w:r>
        <w:t>Hirst</w:t>
      </w:r>
      <w:proofErr w:type="spellEnd"/>
      <w:proofErr w:type="gramEnd"/>
      <w:r>
        <w:t xml:space="preserve"> </w:t>
      </w:r>
    </w:p>
    <w:p w:rsidR="00D80BD5" w:rsidRDefault="00E328DE">
      <w:r>
        <w:lastRenderedPageBreak/>
        <w:t xml:space="preserve">Car Following Model Improvement for Traffic Safety Metrics Reproduction - </w:t>
      </w:r>
      <w:proofErr w:type="spellStart"/>
      <w:r>
        <w:t>Bevrani</w:t>
      </w:r>
      <w:proofErr w:type="spellEnd"/>
      <w:r>
        <w:t xml:space="preserve"> </w:t>
      </w:r>
    </w:p>
    <w:p w:rsidR="00CF19D2" w:rsidRDefault="00D80BD5">
      <w:r>
        <w:t xml:space="preserve">Behavioural adaptations to new driver support systems </w:t>
      </w:r>
      <w:proofErr w:type="gramStart"/>
      <w:r>
        <w:t>Some</w:t>
      </w:r>
      <w:proofErr w:type="gramEnd"/>
      <w:r>
        <w:t xml:space="preserve"> critical issues </w:t>
      </w:r>
      <w:r w:rsidR="00CF19D2">
        <w:t>–</w:t>
      </w:r>
      <w:r>
        <w:t xml:space="preserve"> </w:t>
      </w:r>
      <w:proofErr w:type="spellStart"/>
      <w:r>
        <w:t>Saad</w:t>
      </w:r>
      <w:proofErr w:type="spellEnd"/>
    </w:p>
    <w:p w:rsidR="00CF19D2" w:rsidRPr="00CF19D2" w:rsidRDefault="00CF19D2" w:rsidP="00CF19D2">
      <w:r w:rsidRPr="00CF19D2">
        <w:t xml:space="preserve">Review of relationships </w:t>
      </w:r>
      <w:r>
        <w:t xml:space="preserve">between steering wheel reversal </w:t>
      </w:r>
      <w:r w:rsidRPr="00CF19D2">
        <w:t>rate and driving task demand.</w:t>
      </w:r>
      <w:r>
        <w:t xml:space="preserve"> - </w:t>
      </w:r>
      <w:r w:rsidRPr="00CF19D2">
        <w:t>McDonald,</w:t>
      </w:r>
    </w:p>
    <w:p w:rsidR="002565F7" w:rsidRDefault="002565F7">
      <w:pPr>
        <w:rPr>
          <w:rFonts w:asciiTheme="majorHAnsi" w:eastAsiaTheme="majorEastAsia" w:hAnsiTheme="majorHAnsi" w:cstheme="majorBidi"/>
          <w:b/>
          <w:bCs/>
          <w:color w:val="365F91" w:themeColor="accent1" w:themeShade="BF"/>
          <w:sz w:val="28"/>
          <w:szCs w:val="28"/>
        </w:rPr>
      </w:pPr>
      <w:r>
        <w:br w:type="page"/>
      </w:r>
    </w:p>
    <w:p w:rsidR="0005291D" w:rsidRDefault="0005291D" w:rsidP="00740204">
      <w:pPr>
        <w:pStyle w:val="berschrift1"/>
      </w:pPr>
      <w:r>
        <w:lastRenderedPageBreak/>
        <w:t>Racing Algorithms</w:t>
      </w:r>
    </w:p>
    <w:p w:rsidR="0005291D" w:rsidRDefault="0005291D" w:rsidP="0005291D">
      <w:r>
        <w:t>In computer science, a</w:t>
      </w:r>
      <w:r w:rsidRPr="0005291D">
        <w:t>n algorithm is a set of instructions designed to perform a specific task</w:t>
      </w:r>
      <w:r w:rsidR="005B5D5D">
        <w:t xml:space="preserve"> (</w:t>
      </w:r>
      <w:proofErr w:type="spellStart"/>
      <w:r w:rsidR="005B5D5D">
        <w:t>techterms</w:t>
      </w:r>
      <w:proofErr w:type="spellEnd"/>
      <w:r w:rsidR="005B5D5D">
        <w:t>)</w:t>
      </w:r>
      <w:r w:rsidRPr="0005291D">
        <w:t>.</w:t>
      </w:r>
      <w:r>
        <w:t xml:space="preserve"> It’s important to design</w:t>
      </w:r>
      <w:r w:rsidRPr="0005291D">
        <w:t xml:space="preserve"> efficient algorithms</w:t>
      </w:r>
      <w:r>
        <w:t xml:space="preserve"> to perform the task fast and </w:t>
      </w:r>
      <w:r w:rsidR="00A56D91">
        <w:t>needing only</w:t>
      </w:r>
      <w:r>
        <w:t xml:space="preserve"> minimal resources</w:t>
      </w:r>
      <w:r w:rsidR="00A56D91">
        <w:t xml:space="preserve"> (</w:t>
      </w:r>
      <w:proofErr w:type="spellStart"/>
      <w:r w:rsidR="00A56D91">
        <w:t>techterms</w:t>
      </w:r>
      <w:proofErr w:type="spellEnd"/>
      <w:r w:rsidR="00A56D91">
        <w:t>)</w:t>
      </w:r>
      <w:r w:rsidRPr="0005291D">
        <w:t>.</w:t>
      </w:r>
      <w:r>
        <w:t xml:space="preserve"> As </w:t>
      </w:r>
      <w:r w:rsidRPr="0005291D">
        <w:t>\</w:t>
      </w:r>
      <w:proofErr w:type="spellStart"/>
      <w:r w:rsidRPr="0005291D">
        <w:t>textcite</w:t>
      </w:r>
      <w:proofErr w:type="spellEnd"/>
      <w:r w:rsidRPr="0005291D">
        <w:t>{Aho1974}</w:t>
      </w:r>
      <w:r>
        <w:t xml:space="preserve"> emphasizes</w:t>
      </w:r>
      <w:r w:rsidRPr="0005291D">
        <w:t>: "The designer should continue to examine a problem from a number of viewpoints until he is convinced that he has the most suitable algorithm for his needs."</w:t>
      </w:r>
      <w:r w:rsidR="00A56D91">
        <w:t xml:space="preserve"> In this work we explored algorithms related to driving and gaming:</w:t>
      </w:r>
    </w:p>
    <w:p w:rsidR="002211A5" w:rsidRDefault="00A56D91" w:rsidP="0005291D">
      <w:r>
        <w:t xml:space="preserve">Section focuses on race game algorithms which solve two related problems: </w:t>
      </w:r>
    </w:p>
    <w:p w:rsidR="00A56D91" w:rsidRDefault="002211A5" w:rsidP="002211A5">
      <w:pPr>
        <w:pStyle w:val="Listenabsatz"/>
        <w:numPr>
          <w:ilvl w:val="0"/>
          <w:numId w:val="18"/>
        </w:numPr>
      </w:pPr>
      <w:r>
        <w:t>H</w:t>
      </w:r>
      <w:r w:rsidR="00A56D91">
        <w:t xml:space="preserve">ow to </w:t>
      </w:r>
      <w:r w:rsidR="00A56D91" w:rsidRPr="00A56D91">
        <w:t>model intelligent agents</w:t>
      </w:r>
      <w:r w:rsidR="00A56D91">
        <w:t xml:space="preserve"> (e.g. virtual opponent) </w:t>
      </w:r>
      <w:r>
        <w:t>in games</w:t>
      </w:r>
      <w:r w:rsidRPr="002211A5">
        <w:t xml:space="preserve"> </w:t>
      </w:r>
      <w:r>
        <w:t>to increase player enjoyment?</w:t>
      </w:r>
    </w:p>
    <w:p w:rsidR="00A56D91" w:rsidRDefault="002211A5" w:rsidP="002211A5">
      <w:pPr>
        <w:pStyle w:val="Listenabsatz"/>
        <w:numPr>
          <w:ilvl w:val="0"/>
          <w:numId w:val="18"/>
        </w:numPr>
      </w:pPr>
      <w:r>
        <w:t>How to dynamically adjust the difficulty of the game to increase player enjoyment?</w:t>
      </w:r>
    </w:p>
    <w:p w:rsidR="00CC1C38" w:rsidRDefault="002211A5" w:rsidP="002211A5">
      <w:r>
        <w:t xml:space="preserve">Section explores </w:t>
      </w:r>
      <w:r w:rsidR="00CC1C38">
        <w:t xml:space="preserve">algorithms </w:t>
      </w:r>
      <w:r>
        <w:t xml:space="preserve">to estimate the skill level of a player. </w:t>
      </w:r>
      <w:r w:rsidR="00CC1C38">
        <w:t xml:space="preserve">This algorithms </w:t>
      </w:r>
      <w:r w:rsidRPr="002211A5">
        <w:t>allow players to be matched with other players of similar skill leading to interesting, balanced matches</w:t>
      </w:r>
      <w:r w:rsidR="00CC1C38">
        <w:t xml:space="preserve"> </w:t>
      </w:r>
      <w:r w:rsidR="00CC1C38" w:rsidRPr="00CC1C38">
        <w:t>\</w:t>
      </w:r>
      <w:proofErr w:type="spellStart"/>
      <w:proofErr w:type="gramStart"/>
      <w:r w:rsidR="00CC1C38" w:rsidRPr="00CC1C38">
        <w:t>citep</w:t>
      </w:r>
      <w:proofErr w:type="spellEnd"/>
      <w:r w:rsidR="00CC1C38" w:rsidRPr="00CC1C38">
        <w:t>{</w:t>
      </w:r>
      <w:proofErr w:type="gramEnd"/>
      <w:r w:rsidR="00CC1C38" w:rsidRPr="00CC1C38">
        <w:t>Herbrich2006}</w:t>
      </w:r>
      <w:r w:rsidRPr="002211A5">
        <w:t>.</w:t>
      </w:r>
    </w:p>
    <w:p w:rsidR="00A56D91" w:rsidRDefault="00A56D91" w:rsidP="0005291D">
      <w:r>
        <w:t xml:space="preserve">Section </w:t>
      </w:r>
      <w:r w:rsidR="00CC1C38">
        <w:t>introduces a</w:t>
      </w:r>
      <w:r w:rsidRPr="00A56D91">
        <w:t xml:space="preserve">dvanced </w:t>
      </w:r>
      <w:r w:rsidR="00CC1C38">
        <w:t>a</w:t>
      </w:r>
      <w:r w:rsidRPr="00A56D91">
        <w:t>nalytics</w:t>
      </w:r>
      <w:r w:rsidR="00CC1C38">
        <w:t xml:space="preserve"> for games and driving. This includes </w:t>
      </w:r>
      <w:r w:rsidR="00CC1C38" w:rsidRPr="00CC1C38">
        <w:t xml:space="preserve">methods </w:t>
      </w:r>
      <w:r w:rsidR="00CC1C38">
        <w:t>for</w:t>
      </w:r>
      <w:r w:rsidR="00CC1C38" w:rsidRPr="00CC1C38">
        <w:t xml:space="preserve"> data transformation</w:t>
      </w:r>
      <w:r w:rsidR="00CC1C38">
        <w:t xml:space="preserve"> and </w:t>
      </w:r>
      <w:r w:rsidR="00CC1C38" w:rsidRPr="00A56D91">
        <w:t>analysis to uncover trends and patterns within their data.</w:t>
      </w:r>
    </w:p>
    <w:p w:rsidR="0005291D" w:rsidRDefault="0038082E" w:rsidP="0005291D">
      <w:hyperlink r:id="rId36" w:history="1">
        <w:r w:rsidR="0005291D" w:rsidRPr="00C43A32">
          <w:rPr>
            <w:rStyle w:val="Hyperlink"/>
          </w:rPr>
          <w:t>https://techterms.com/definition/algorithm</w:t>
        </w:r>
      </w:hyperlink>
      <w:r w:rsidR="0005291D">
        <w:t xml:space="preserve"> </w:t>
      </w:r>
      <w:proofErr w:type="spellStart"/>
      <w:r w:rsidR="0005291D">
        <w:t>techterms</w:t>
      </w:r>
      <w:proofErr w:type="spellEnd"/>
    </w:p>
    <w:p w:rsidR="009B7154" w:rsidRDefault="009B7154" w:rsidP="009B7154">
      <w:pPr>
        <w:pStyle w:val="berschrift1"/>
      </w:pPr>
      <w:r>
        <w:t>Summary</w:t>
      </w:r>
    </w:p>
    <w:p w:rsidR="00560AD1" w:rsidRDefault="009B7154" w:rsidP="009B7154">
      <w:r>
        <w:t xml:space="preserve">Learning racing </w:t>
      </w:r>
      <w:r w:rsidRPr="009B7154">
        <w:t xml:space="preserve">is a challenging task. </w:t>
      </w:r>
      <w:r>
        <w:t xml:space="preserve">Racing simulations offer a safe environment to learn racing principles. </w:t>
      </w:r>
      <w:r w:rsidRPr="009B7154">
        <w:t xml:space="preserve">Simulators for driver training </w:t>
      </w:r>
      <w:r w:rsidR="00B13290">
        <w:t xml:space="preserve">can </w:t>
      </w:r>
      <w:r w:rsidRPr="009B7154">
        <w:t>simulate a variety of driving</w:t>
      </w:r>
      <w:r>
        <w:t xml:space="preserve"> </w:t>
      </w:r>
      <w:r w:rsidRPr="009B7154">
        <w:t>situations</w:t>
      </w:r>
      <w:r w:rsidR="00B13290">
        <w:t>.</w:t>
      </w:r>
      <w:r w:rsidR="00026A2C">
        <w:t xml:space="preserve"> </w:t>
      </w:r>
      <w:r w:rsidR="00C307B2">
        <w:t xml:space="preserve">Traditional racing games and racing simulations </w:t>
      </w:r>
      <w:r w:rsidR="00560AD1">
        <w:t xml:space="preserve">focus on either enjoyment </w:t>
      </w:r>
      <w:r w:rsidR="00560AD1" w:rsidRPr="00560AD1">
        <w:t>or</w:t>
      </w:r>
      <w:r w:rsidR="00560AD1">
        <w:t xml:space="preserve"> education. Drivers and gamers could benefit from a combined approach. </w:t>
      </w:r>
      <w:r w:rsidR="00092633">
        <w:t xml:space="preserve">Researchers found that motivation and engagement benefit the learning outcome. In particular, </w:t>
      </w:r>
      <w:r w:rsidR="005645B1">
        <w:t>learning models</w:t>
      </w:r>
      <w:r w:rsidR="00092633">
        <w:t xml:space="preserve"> based</w:t>
      </w:r>
      <w:r w:rsidR="005645B1">
        <w:t xml:space="preserve"> on competition can be applied to racing games.</w:t>
      </w:r>
      <w:r w:rsidR="00CC5D2A">
        <w:t xml:space="preserve"> </w:t>
      </w:r>
    </w:p>
    <w:p w:rsidR="0070108A" w:rsidRDefault="00026A2C" w:rsidP="009B7154">
      <w:r>
        <w:t xml:space="preserve">To maximize Enjoyment and Motivation games have to be balanced. Rating systems estimate the skill of the players. </w:t>
      </w:r>
      <w:r w:rsidR="00CC5D2A" w:rsidRPr="00CC5D2A">
        <w:t>The correct estimation of the race driver skill level allows matching the racer with the optimal opponent. To make a race “fair”, each player should have a winning chance of around 50\%.</w:t>
      </w:r>
      <w:r>
        <w:t xml:space="preserve"> The </w:t>
      </w:r>
      <w:proofErr w:type="spellStart"/>
      <w:r>
        <w:t>Elo</w:t>
      </w:r>
      <w:proofErr w:type="spellEnd"/>
      <w:r>
        <w:t xml:space="preserve"> rating system can be adopted for racing games. </w:t>
      </w:r>
      <w:r w:rsidR="007D5B0D" w:rsidRPr="007D5B0D">
        <w:t xml:space="preserve">The best match is constructed the </w:t>
      </w:r>
      <w:proofErr w:type="spellStart"/>
      <w:r w:rsidR="007D5B0D" w:rsidRPr="007D5B0D">
        <w:t>Elo</w:t>
      </w:r>
      <w:proofErr w:type="spellEnd"/>
      <w:r w:rsidR="007D5B0D" w:rsidRPr="007D5B0D">
        <w:t xml:space="preserve"> ratings of the participating players are very close. The optimal match has players with identical </w:t>
      </w:r>
      <w:proofErr w:type="spellStart"/>
      <w:r w:rsidR="007D5B0D" w:rsidRPr="007D5B0D">
        <w:t>Elo</w:t>
      </w:r>
      <w:proofErr w:type="spellEnd"/>
      <w:r w:rsidR="007D5B0D" w:rsidRPr="007D5B0D">
        <w:t xml:space="preserve"> score, but this situation is extremely hard to achieve. Having fair matches is a huge priority to ensure the race is competitive, but there are other factors to consider. Long loading times are frustrating. The algorithm has to be fast.</w:t>
      </w:r>
      <w:r w:rsidR="007D5B0D">
        <w:t xml:space="preserve"> </w:t>
      </w:r>
      <w:r w:rsidR="001C4229" w:rsidRPr="001C4229">
        <w:t>A further restriction is that skill is normal distributed on the player base. This can make it difficult to find equal skilled opponents for very low or very high rated players.</w:t>
      </w:r>
    </w:p>
    <w:p w:rsidR="001C4229" w:rsidRDefault="007D5B0D" w:rsidP="009B7154">
      <w:r>
        <w:t xml:space="preserve">Game design principles help to </w:t>
      </w:r>
      <w:r w:rsidRPr="007D5B0D">
        <w:t>creat</w:t>
      </w:r>
      <w:r>
        <w:t>e a</w:t>
      </w:r>
      <w:r w:rsidR="00451D70">
        <w:t xml:space="preserve"> positive player experience, find vulnerabilities and optimize runtime performance. </w:t>
      </w:r>
      <w:r w:rsidR="0070108A" w:rsidRPr="0070108A">
        <w:t>Task-Centred System Design</w:t>
      </w:r>
      <w:r w:rsidR="0070108A">
        <w:t xml:space="preserve"> revolves </w:t>
      </w:r>
      <w:r w:rsidR="001C4229">
        <w:t>around</w:t>
      </w:r>
      <w:r w:rsidR="0070108A">
        <w:t xml:space="preserve"> tasks which are presented and tested with real users </w:t>
      </w:r>
      <w:r w:rsidR="0070108A" w:rsidRPr="0070108A">
        <w:t>(Lewis &amp;</w:t>
      </w:r>
      <w:proofErr w:type="spellStart"/>
      <w:r w:rsidR="0070108A" w:rsidRPr="0070108A">
        <w:t>Rieman</w:t>
      </w:r>
      <w:proofErr w:type="spellEnd"/>
      <w:r w:rsidR="0070108A" w:rsidRPr="0070108A">
        <w:t>, 1993).</w:t>
      </w:r>
      <w:r w:rsidR="0070108A">
        <w:t xml:space="preserve"> </w:t>
      </w:r>
      <w:r w:rsidR="00725838">
        <w:t xml:space="preserve">It offers an </w:t>
      </w:r>
      <w:r w:rsidR="00725838" w:rsidRPr="0070108A">
        <w:t>effective strategy</w:t>
      </w:r>
      <w:r w:rsidR="00725838">
        <w:t xml:space="preserve"> to ensure player satisfaction.</w:t>
      </w:r>
      <w:r w:rsidR="001C4229">
        <w:t xml:space="preserve"> </w:t>
      </w:r>
    </w:p>
    <w:p w:rsidR="00530D3D" w:rsidRDefault="001C4229" w:rsidP="00530D3D">
      <w:r>
        <w:t xml:space="preserve">To validate our method we have to measure Enjoyment, Motivation and Performance. </w:t>
      </w:r>
      <w:r w:rsidR="00CC5D2A">
        <w:t>The Geneva Emotion Wheel is a tool to evaluate emotions qualities and the intensity of the feeling.</w:t>
      </w:r>
      <w:r w:rsidR="00231910">
        <w:t xml:space="preserve"> </w:t>
      </w:r>
      <w:r w:rsidR="00231910" w:rsidRPr="00231910">
        <w:t xml:space="preserve">The most impactful variables are challenge and certainty in both positive and negative experiences. When </w:t>
      </w:r>
      <w:r w:rsidR="00231910" w:rsidRPr="00231910">
        <w:lastRenderedPageBreak/>
        <w:t>designing a game we have to control the challenge and the certainty of the situation to control the emotion of the player.</w:t>
      </w:r>
      <w:r w:rsidR="00EC2A13">
        <w:t xml:space="preserve"> </w:t>
      </w:r>
      <w:r w:rsidR="00530D3D">
        <w:t>An e</w:t>
      </w:r>
      <w:r w:rsidR="00EC2A13">
        <w:t xml:space="preserve">ffective </w:t>
      </w:r>
      <w:r w:rsidR="00530D3D">
        <w:t>technique</w:t>
      </w:r>
      <w:r w:rsidR="00EC2A13">
        <w:t xml:space="preserve"> to evaluate driver performance </w:t>
      </w:r>
      <w:r w:rsidR="00530D3D">
        <w:t>is the</w:t>
      </w:r>
      <w:r w:rsidR="00EC2A13">
        <w:t xml:space="preserve"> </w:t>
      </w:r>
      <w:r w:rsidR="00530D3D">
        <w:t>analysis of driving</w:t>
      </w:r>
      <w:r w:rsidR="00EC2A13" w:rsidRPr="00EC2A13">
        <w:t xml:space="preserve"> metrics</w:t>
      </w:r>
      <w:r w:rsidR="00530D3D">
        <w:t>. Important metrics are: speed, v</w:t>
      </w:r>
      <w:r w:rsidR="00530D3D" w:rsidRPr="00530D3D">
        <w:t>ehicle following</w:t>
      </w:r>
      <w:r w:rsidR="00530D3D">
        <w:t>, s</w:t>
      </w:r>
      <w:r w:rsidR="00530D3D" w:rsidRPr="00530D3D">
        <w:t>teering wheel movement</w:t>
      </w:r>
      <w:r w:rsidR="00530D3D">
        <w:t xml:space="preserve"> and lane keeping. Driving pattern analysis helps </w:t>
      </w:r>
      <w:r w:rsidR="00530D3D" w:rsidRPr="00530D3D">
        <w:t>to identify risky driving behaviours</w:t>
      </w:r>
      <w:r w:rsidR="00530D3D">
        <w:t xml:space="preserve">. </w:t>
      </w:r>
      <w:r w:rsidR="00530D3D" w:rsidRPr="00530D3D">
        <w:t xml:space="preserve">In the next chapter, TEAL’s requirements are identified to design and adapt the corresponding concepts in a virtual </w:t>
      </w:r>
      <w:r w:rsidR="003A5491" w:rsidRPr="00530D3D">
        <w:t>3</w:t>
      </w:r>
      <w:r w:rsidR="003A5491">
        <w:t>D</w:t>
      </w:r>
      <w:r w:rsidR="003A5491" w:rsidRPr="00530D3D">
        <w:t xml:space="preserve"> </w:t>
      </w:r>
      <w:r w:rsidR="003A5491">
        <w:t xml:space="preserve">racing </w:t>
      </w:r>
      <w:r w:rsidR="00530D3D" w:rsidRPr="00530D3D">
        <w:t>environment.</w:t>
      </w:r>
    </w:p>
    <w:p w:rsidR="00EC2A13" w:rsidRDefault="00EC2A13" w:rsidP="009B7154"/>
    <w:p w:rsidR="00D35B64" w:rsidRDefault="00D35B64" w:rsidP="00D35B64">
      <w:proofErr w:type="gramStart"/>
      <w:r>
        <w:t>since</w:t>
      </w:r>
      <w:proofErr w:type="gramEnd"/>
      <w:r>
        <w:t xml:space="preserve"> a designer can never completely predict user </w:t>
      </w:r>
      <w:r w:rsidR="00231910">
        <w:t>behaviour</w:t>
      </w:r>
      <w:r>
        <w:t>. HEP appears to be very useful for creating highly usable and playable game design, particularly in the preliminary design phase prior</w:t>
      </w:r>
    </w:p>
    <w:p w:rsidR="00D35B64" w:rsidRDefault="0038082E" w:rsidP="009B7154">
      <w:hyperlink r:id="rId37" w:history="1">
        <w:r w:rsidR="00D35B64" w:rsidRPr="004E1BFB">
          <w:rPr>
            <w:rStyle w:val="Hyperlink"/>
          </w:rPr>
          <w:t>http://210.240.189.214/gamedesign/resources/02_class/02_class2/00_game_paper/BIT094101/BIT094101_Late%20breaking%20result%20papers_Using%20heuristics%20to%20evaluate%20the%20playability%20of%20games_%E4%BE%AF%E6%84%B7%E5%9D%87.pdf</w:t>
        </w:r>
      </w:hyperlink>
    </w:p>
    <w:p w:rsidR="00D35B64" w:rsidRDefault="00D35B64" w:rsidP="009B7154"/>
    <w:p w:rsidR="00CC5D2A" w:rsidRDefault="00CC5D2A" w:rsidP="009B7154">
      <w:r w:rsidRPr="00CC5D2A">
        <w:t>%</w:t>
      </w:r>
      <w:proofErr w:type="gramStart"/>
      <w:r w:rsidRPr="00CC5D2A">
        <w:t>We</w:t>
      </w:r>
      <w:proofErr w:type="gramEnd"/>
      <w:r w:rsidRPr="00CC5D2A">
        <w:t xml:space="preserve"> adopted the </w:t>
      </w:r>
      <w:proofErr w:type="spellStart"/>
      <w:r w:rsidRPr="00CC5D2A">
        <w:t>Elo</w:t>
      </w:r>
      <w:proofErr w:type="spellEnd"/>
      <w:r w:rsidRPr="00CC5D2A">
        <w:t xml:space="preserve"> rating system for racing games. The correct estimation of the race driver skill level allows matching the racer with the optimal opponent. To make a race “fair”, each player should have a winning chance of around 50\%. The best match is constructed the </w:t>
      </w:r>
      <w:proofErr w:type="spellStart"/>
      <w:r w:rsidRPr="00CC5D2A">
        <w:t>Elo</w:t>
      </w:r>
      <w:proofErr w:type="spellEnd"/>
      <w:r w:rsidRPr="00CC5D2A">
        <w:t xml:space="preserve"> ratings of the participating players are very close. The optimal match has players with identical </w:t>
      </w:r>
      <w:proofErr w:type="spellStart"/>
      <w:r w:rsidRPr="00CC5D2A">
        <w:t>Elo</w:t>
      </w:r>
      <w:proofErr w:type="spellEnd"/>
      <w:r w:rsidRPr="00CC5D2A">
        <w:t xml:space="preserve"> score, but this situation is extremely hard to achieve. Having fair matches is a huge priority to ensure the race is competitive, but there are plenty of other factors we have to consider. Long loading times are frustrating. This means the algorithm has to be fast. Sometimes, players just have bad games! The rating system should take this into account and prioritise losing streaks rather than punishing single mistakes. A further restriction is that skill is normal distributed on the player base. This can make it difficult to find equal skilled opponents for very low or very high rated players. The matchmaking algorithm is a vital part of racing games because part of what makes racing so competitive is getting to face similarly-skilled opponents.</w:t>
      </w:r>
    </w:p>
    <w:p w:rsidR="00740204" w:rsidRDefault="00740204" w:rsidP="00740204">
      <w:pPr>
        <w:pStyle w:val="berschrift1"/>
      </w:pPr>
      <w:r>
        <w:t>Result</w:t>
      </w:r>
    </w:p>
    <w:p w:rsidR="00740204" w:rsidRDefault="00740204" w:rsidP="00740204">
      <w:r>
        <w:t>Because of the large variations commonly present in human behaviour and the large number of factors influencing this behaviour (personality, intelligence and learned associations) psychologists consider the following correlations to be indicative for effect sizes in a relationship between personality and the participants' game behaviour (Cohen, 1988, 1992).</w:t>
      </w:r>
    </w:p>
    <w:p w:rsidR="00740204" w:rsidRDefault="00740204" w:rsidP="00740204">
      <w:r>
        <w:t xml:space="preserve">r </w:t>
      </w:r>
      <w:proofErr w:type="gramStart"/>
      <w:r>
        <w:t>= :</w:t>
      </w:r>
      <w:proofErr w:type="gramEnd"/>
      <w:r>
        <w:t>10 (1% of variance explained)</w:t>
      </w:r>
      <w:r>
        <w:br/>
        <w:t>r = :30 (9% of variance explained)</w:t>
      </w:r>
      <w:r>
        <w:br/>
        <w:t>r = :50 (25% of variance explained)</w:t>
      </w:r>
    </w:p>
    <w:p w:rsidR="00740204" w:rsidRDefault="00740204" w:rsidP="00740204">
      <w:r w:rsidRPr="00740204">
        <w:t>Games as personality profiling tools</w:t>
      </w:r>
      <w:r>
        <w:t xml:space="preserve"> </w:t>
      </w:r>
      <w:r w:rsidR="00CA2EE8">
        <w:t>–</w:t>
      </w:r>
      <w:r>
        <w:t xml:space="preserve"> </w:t>
      </w:r>
      <w:proofErr w:type="spellStart"/>
      <w:r w:rsidRPr="00740204">
        <w:t>Lankveld</w:t>
      </w:r>
      <w:proofErr w:type="spellEnd"/>
    </w:p>
    <w:p w:rsidR="00CA2EE8" w:rsidRDefault="00CA2EE8" w:rsidP="00740204"/>
    <w:p w:rsidR="00CA2EE8" w:rsidRDefault="00CA2EE8" w:rsidP="00CA2EE8">
      <w:pPr>
        <w:pStyle w:val="berschrift1"/>
      </w:pPr>
      <w:r>
        <w:t>Useful</w:t>
      </w:r>
    </w:p>
    <w:p w:rsidR="00CA2EE8" w:rsidRDefault="00CA2EE8" w:rsidP="00CA2EE8">
      <w:r w:rsidRPr="00CA2EE8">
        <w:t>Video games as a tool to train visual skills</w:t>
      </w:r>
    </w:p>
    <w:p w:rsidR="00CA2EE8" w:rsidRDefault="00CA2EE8" w:rsidP="00CA2EE8">
      <w:r w:rsidRPr="006D006C">
        <w:lastRenderedPageBreak/>
        <w:t>Does driving experience in video games count? Hazard anticipation and visual exploration of male gamers as function of driving experience</w:t>
      </w:r>
    </w:p>
    <w:p w:rsidR="00CA2EE8" w:rsidRPr="00740204" w:rsidRDefault="00CA2EE8" w:rsidP="00740204"/>
    <w:sectPr w:rsidR="00CA2EE8" w:rsidRPr="00740204">
      <w:pgSz w:w="11906" w:h="16838"/>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B84B46"/>
    <w:multiLevelType w:val="hybridMultilevel"/>
    <w:tmpl w:val="28467B7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10570970"/>
    <w:multiLevelType w:val="hybridMultilevel"/>
    <w:tmpl w:val="21E49BC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120A2E33"/>
    <w:multiLevelType w:val="hybridMultilevel"/>
    <w:tmpl w:val="21FE981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14930E04"/>
    <w:multiLevelType w:val="hybridMultilevel"/>
    <w:tmpl w:val="B9BE63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1F361582"/>
    <w:multiLevelType w:val="hybridMultilevel"/>
    <w:tmpl w:val="8DB8711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20546781"/>
    <w:multiLevelType w:val="hybridMultilevel"/>
    <w:tmpl w:val="08A0433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234D0098"/>
    <w:multiLevelType w:val="hybridMultilevel"/>
    <w:tmpl w:val="FA34509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260C4319"/>
    <w:multiLevelType w:val="hybridMultilevel"/>
    <w:tmpl w:val="B54EF2C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2B5C2F1F"/>
    <w:multiLevelType w:val="hybridMultilevel"/>
    <w:tmpl w:val="D390BAB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311F27D0"/>
    <w:multiLevelType w:val="hybridMultilevel"/>
    <w:tmpl w:val="F822FC66"/>
    <w:lvl w:ilvl="0" w:tplc="AFD61786">
      <w:numFmt w:val="bullet"/>
      <w:lvlText w:val=""/>
      <w:lvlJc w:val="left"/>
      <w:pPr>
        <w:ind w:left="720" w:hanging="360"/>
      </w:pPr>
      <w:rPr>
        <w:rFonts w:ascii="Symbol" w:eastAsiaTheme="minorHAnsi" w:hAnsi="Symbol"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35D145C4"/>
    <w:multiLevelType w:val="hybridMultilevel"/>
    <w:tmpl w:val="62BC296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nsid w:val="39570C79"/>
    <w:multiLevelType w:val="hybridMultilevel"/>
    <w:tmpl w:val="40B610E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nsid w:val="4106557F"/>
    <w:multiLevelType w:val="hybridMultilevel"/>
    <w:tmpl w:val="DB643D88"/>
    <w:lvl w:ilvl="0" w:tplc="31C01A28">
      <w:numFmt w:val="bullet"/>
      <w:lvlText w:val=""/>
      <w:lvlJc w:val="left"/>
      <w:pPr>
        <w:ind w:left="720" w:hanging="360"/>
      </w:pPr>
      <w:rPr>
        <w:rFonts w:ascii="Symbol" w:eastAsiaTheme="minorHAnsi" w:hAnsi="Symbol"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nsid w:val="497E366A"/>
    <w:multiLevelType w:val="hybridMultilevel"/>
    <w:tmpl w:val="7D686B1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nsid w:val="4F426CD1"/>
    <w:multiLevelType w:val="hybridMultilevel"/>
    <w:tmpl w:val="CD6C3CC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51921AAF"/>
    <w:multiLevelType w:val="hybridMultilevel"/>
    <w:tmpl w:val="C0421B9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nsid w:val="52C234C4"/>
    <w:multiLevelType w:val="hybridMultilevel"/>
    <w:tmpl w:val="7F3C80C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nsid w:val="54D41B4E"/>
    <w:multiLevelType w:val="hybridMultilevel"/>
    <w:tmpl w:val="6158079A"/>
    <w:lvl w:ilvl="0" w:tplc="04070017">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nsid w:val="56750A2F"/>
    <w:multiLevelType w:val="hybridMultilevel"/>
    <w:tmpl w:val="978C7EC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nsid w:val="67EE51D3"/>
    <w:multiLevelType w:val="hybridMultilevel"/>
    <w:tmpl w:val="A64E7EA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nsid w:val="7524260D"/>
    <w:multiLevelType w:val="hybridMultilevel"/>
    <w:tmpl w:val="0C5ECC74"/>
    <w:lvl w:ilvl="0" w:tplc="04070017">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nsid w:val="778E456D"/>
    <w:multiLevelType w:val="hybridMultilevel"/>
    <w:tmpl w:val="665C524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3"/>
  </w:num>
  <w:num w:numId="2">
    <w:abstractNumId w:val="6"/>
  </w:num>
  <w:num w:numId="3">
    <w:abstractNumId w:val="8"/>
  </w:num>
  <w:num w:numId="4">
    <w:abstractNumId w:val="21"/>
  </w:num>
  <w:num w:numId="5">
    <w:abstractNumId w:val="5"/>
  </w:num>
  <w:num w:numId="6">
    <w:abstractNumId w:val="20"/>
  </w:num>
  <w:num w:numId="7">
    <w:abstractNumId w:val="17"/>
  </w:num>
  <w:num w:numId="8">
    <w:abstractNumId w:val="1"/>
  </w:num>
  <w:num w:numId="9">
    <w:abstractNumId w:val="4"/>
  </w:num>
  <w:num w:numId="10">
    <w:abstractNumId w:val="10"/>
  </w:num>
  <w:num w:numId="11">
    <w:abstractNumId w:val="11"/>
  </w:num>
  <w:num w:numId="12">
    <w:abstractNumId w:val="13"/>
  </w:num>
  <w:num w:numId="13">
    <w:abstractNumId w:val="16"/>
  </w:num>
  <w:num w:numId="14">
    <w:abstractNumId w:val="15"/>
  </w:num>
  <w:num w:numId="15">
    <w:abstractNumId w:val="19"/>
  </w:num>
  <w:num w:numId="16">
    <w:abstractNumId w:val="14"/>
  </w:num>
  <w:num w:numId="17">
    <w:abstractNumId w:val="0"/>
  </w:num>
  <w:num w:numId="18">
    <w:abstractNumId w:val="7"/>
  </w:num>
  <w:num w:numId="19">
    <w:abstractNumId w:val="12"/>
  </w:num>
  <w:num w:numId="20">
    <w:abstractNumId w:val="9"/>
  </w:num>
  <w:num w:numId="21">
    <w:abstractNumId w:val="2"/>
  </w:num>
  <w:num w:numId="22">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5EA9"/>
    <w:rsid w:val="00010BDA"/>
    <w:rsid w:val="0001319F"/>
    <w:rsid w:val="0002011B"/>
    <w:rsid w:val="0002370D"/>
    <w:rsid w:val="00026A2C"/>
    <w:rsid w:val="00032EDD"/>
    <w:rsid w:val="000362D9"/>
    <w:rsid w:val="00037656"/>
    <w:rsid w:val="00041749"/>
    <w:rsid w:val="0005291D"/>
    <w:rsid w:val="00052CC8"/>
    <w:rsid w:val="0007764F"/>
    <w:rsid w:val="00084264"/>
    <w:rsid w:val="00087D62"/>
    <w:rsid w:val="00092633"/>
    <w:rsid w:val="00095159"/>
    <w:rsid w:val="000A3AAB"/>
    <w:rsid w:val="000A4A52"/>
    <w:rsid w:val="000C0418"/>
    <w:rsid w:val="000C3268"/>
    <w:rsid w:val="000D5A05"/>
    <w:rsid w:val="00100AE5"/>
    <w:rsid w:val="00103D26"/>
    <w:rsid w:val="00110EAA"/>
    <w:rsid w:val="00113812"/>
    <w:rsid w:val="00114D10"/>
    <w:rsid w:val="00121506"/>
    <w:rsid w:val="001265FF"/>
    <w:rsid w:val="00127FB9"/>
    <w:rsid w:val="001310A4"/>
    <w:rsid w:val="001311A4"/>
    <w:rsid w:val="001341AF"/>
    <w:rsid w:val="00136158"/>
    <w:rsid w:val="00154219"/>
    <w:rsid w:val="00171839"/>
    <w:rsid w:val="00177225"/>
    <w:rsid w:val="00177341"/>
    <w:rsid w:val="00183F01"/>
    <w:rsid w:val="00185561"/>
    <w:rsid w:val="00185DAF"/>
    <w:rsid w:val="00186E3F"/>
    <w:rsid w:val="00195371"/>
    <w:rsid w:val="001A4D9E"/>
    <w:rsid w:val="001A50AB"/>
    <w:rsid w:val="001B1BDF"/>
    <w:rsid w:val="001B6BCD"/>
    <w:rsid w:val="001B77AB"/>
    <w:rsid w:val="001C4229"/>
    <w:rsid w:val="001E0E8D"/>
    <w:rsid w:val="001E4FE0"/>
    <w:rsid w:val="001F4F49"/>
    <w:rsid w:val="002129A9"/>
    <w:rsid w:val="00217AC6"/>
    <w:rsid w:val="002211A5"/>
    <w:rsid w:val="0022463F"/>
    <w:rsid w:val="00231910"/>
    <w:rsid w:val="00233C3C"/>
    <w:rsid w:val="002424C3"/>
    <w:rsid w:val="00255DBD"/>
    <w:rsid w:val="002565F7"/>
    <w:rsid w:val="00265CC0"/>
    <w:rsid w:val="00284D3D"/>
    <w:rsid w:val="00292D65"/>
    <w:rsid w:val="00294799"/>
    <w:rsid w:val="002A46D4"/>
    <w:rsid w:val="002B07D2"/>
    <w:rsid w:val="002B3448"/>
    <w:rsid w:val="002B4AA7"/>
    <w:rsid w:val="002C1468"/>
    <w:rsid w:val="002D062B"/>
    <w:rsid w:val="002F78B3"/>
    <w:rsid w:val="00302F24"/>
    <w:rsid w:val="003045E4"/>
    <w:rsid w:val="00304A39"/>
    <w:rsid w:val="003066AC"/>
    <w:rsid w:val="00324968"/>
    <w:rsid w:val="003261DA"/>
    <w:rsid w:val="003332E6"/>
    <w:rsid w:val="00336853"/>
    <w:rsid w:val="003505E9"/>
    <w:rsid w:val="0035073C"/>
    <w:rsid w:val="00350BEB"/>
    <w:rsid w:val="00363C26"/>
    <w:rsid w:val="00367CD7"/>
    <w:rsid w:val="00370755"/>
    <w:rsid w:val="00373347"/>
    <w:rsid w:val="003739DC"/>
    <w:rsid w:val="0038082E"/>
    <w:rsid w:val="003952D5"/>
    <w:rsid w:val="00397C06"/>
    <w:rsid w:val="003A32B3"/>
    <w:rsid w:val="003A5491"/>
    <w:rsid w:val="003A6D26"/>
    <w:rsid w:val="003B23F7"/>
    <w:rsid w:val="003B7A6B"/>
    <w:rsid w:val="003C4B7D"/>
    <w:rsid w:val="003C4CC5"/>
    <w:rsid w:val="003C58C1"/>
    <w:rsid w:val="004120B1"/>
    <w:rsid w:val="0042451C"/>
    <w:rsid w:val="0043087E"/>
    <w:rsid w:val="00440C98"/>
    <w:rsid w:val="004430BB"/>
    <w:rsid w:val="0044409F"/>
    <w:rsid w:val="00445962"/>
    <w:rsid w:val="00451D70"/>
    <w:rsid w:val="00460589"/>
    <w:rsid w:val="004607CC"/>
    <w:rsid w:val="004659A8"/>
    <w:rsid w:val="00465E9A"/>
    <w:rsid w:val="0046782A"/>
    <w:rsid w:val="00471A98"/>
    <w:rsid w:val="0047387E"/>
    <w:rsid w:val="00490760"/>
    <w:rsid w:val="00491658"/>
    <w:rsid w:val="00495068"/>
    <w:rsid w:val="004A1555"/>
    <w:rsid w:val="004A55B9"/>
    <w:rsid w:val="004B0D5C"/>
    <w:rsid w:val="004C5E83"/>
    <w:rsid w:val="004D1858"/>
    <w:rsid w:val="004D3820"/>
    <w:rsid w:val="004D3B07"/>
    <w:rsid w:val="004D7CC1"/>
    <w:rsid w:val="004F5D01"/>
    <w:rsid w:val="00512FB6"/>
    <w:rsid w:val="00515380"/>
    <w:rsid w:val="00516560"/>
    <w:rsid w:val="00516CAB"/>
    <w:rsid w:val="0051703E"/>
    <w:rsid w:val="0052118B"/>
    <w:rsid w:val="00530D3D"/>
    <w:rsid w:val="0053273E"/>
    <w:rsid w:val="00541342"/>
    <w:rsid w:val="00547A8F"/>
    <w:rsid w:val="005508B1"/>
    <w:rsid w:val="005525CD"/>
    <w:rsid w:val="005603FF"/>
    <w:rsid w:val="00560AD1"/>
    <w:rsid w:val="005645B1"/>
    <w:rsid w:val="005850EB"/>
    <w:rsid w:val="00585611"/>
    <w:rsid w:val="00591D9B"/>
    <w:rsid w:val="00594845"/>
    <w:rsid w:val="005952E2"/>
    <w:rsid w:val="0059638A"/>
    <w:rsid w:val="00596CF2"/>
    <w:rsid w:val="005A0CEA"/>
    <w:rsid w:val="005A3396"/>
    <w:rsid w:val="005A7B36"/>
    <w:rsid w:val="005B48E6"/>
    <w:rsid w:val="005B5AE3"/>
    <w:rsid w:val="005B5D5D"/>
    <w:rsid w:val="005C4F1B"/>
    <w:rsid w:val="005D25A8"/>
    <w:rsid w:val="005E19BA"/>
    <w:rsid w:val="005E4B35"/>
    <w:rsid w:val="005E6E5A"/>
    <w:rsid w:val="005F40CC"/>
    <w:rsid w:val="006018FB"/>
    <w:rsid w:val="006223F8"/>
    <w:rsid w:val="0062469D"/>
    <w:rsid w:val="00640CD0"/>
    <w:rsid w:val="00652A35"/>
    <w:rsid w:val="00654A74"/>
    <w:rsid w:val="006551C4"/>
    <w:rsid w:val="006553F5"/>
    <w:rsid w:val="0066582E"/>
    <w:rsid w:val="00667F9A"/>
    <w:rsid w:val="00670121"/>
    <w:rsid w:val="006908A6"/>
    <w:rsid w:val="006B7AA0"/>
    <w:rsid w:val="006C1D9A"/>
    <w:rsid w:val="006C333F"/>
    <w:rsid w:val="006D006C"/>
    <w:rsid w:val="006D5D00"/>
    <w:rsid w:val="006D7406"/>
    <w:rsid w:val="006E400A"/>
    <w:rsid w:val="0070108A"/>
    <w:rsid w:val="007027DB"/>
    <w:rsid w:val="00703B60"/>
    <w:rsid w:val="00704695"/>
    <w:rsid w:val="00710B1C"/>
    <w:rsid w:val="00712B3B"/>
    <w:rsid w:val="00713574"/>
    <w:rsid w:val="00713D3B"/>
    <w:rsid w:val="00725838"/>
    <w:rsid w:val="00730ED4"/>
    <w:rsid w:val="00736CAA"/>
    <w:rsid w:val="00737AB5"/>
    <w:rsid w:val="00740204"/>
    <w:rsid w:val="00750F7F"/>
    <w:rsid w:val="00753708"/>
    <w:rsid w:val="00756D42"/>
    <w:rsid w:val="007642A4"/>
    <w:rsid w:val="00767856"/>
    <w:rsid w:val="007704F2"/>
    <w:rsid w:val="00780986"/>
    <w:rsid w:val="00786AB5"/>
    <w:rsid w:val="0079193C"/>
    <w:rsid w:val="00791BBF"/>
    <w:rsid w:val="00792EC9"/>
    <w:rsid w:val="00794D9C"/>
    <w:rsid w:val="007A2CF4"/>
    <w:rsid w:val="007A622D"/>
    <w:rsid w:val="007B1C5D"/>
    <w:rsid w:val="007B1CAB"/>
    <w:rsid w:val="007B4F53"/>
    <w:rsid w:val="007C126F"/>
    <w:rsid w:val="007C1535"/>
    <w:rsid w:val="007C47A3"/>
    <w:rsid w:val="007D5B0D"/>
    <w:rsid w:val="007F1D88"/>
    <w:rsid w:val="007F4F80"/>
    <w:rsid w:val="00814F51"/>
    <w:rsid w:val="00815376"/>
    <w:rsid w:val="00816AFA"/>
    <w:rsid w:val="00827D4A"/>
    <w:rsid w:val="008314AB"/>
    <w:rsid w:val="00847210"/>
    <w:rsid w:val="00854318"/>
    <w:rsid w:val="008846F5"/>
    <w:rsid w:val="0088771F"/>
    <w:rsid w:val="008906C9"/>
    <w:rsid w:val="008B6430"/>
    <w:rsid w:val="008C0354"/>
    <w:rsid w:val="008C362B"/>
    <w:rsid w:val="008C7102"/>
    <w:rsid w:val="008D0496"/>
    <w:rsid w:val="008D2AC2"/>
    <w:rsid w:val="008F0CBA"/>
    <w:rsid w:val="008F110A"/>
    <w:rsid w:val="009061D5"/>
    <w:rsid w:val="00911FED"/>
    <w:rsid w:val="00913A44"/>
    <w:rsid w:val="00917911"/>
    <w:rsid w:val="00932053"/>
    <w:rsid w:val="00935F39"/>
    <w:rsid w:val="0094191C"/>
    <w:rsid w:val="00956FC0"/>
    <w:rsid w:val="00957EF3"/>
    <w:rsid w:val="00963B45"/>
    <w:rsid w:val="00973536"/>
    <w:rsid w:val="00975AF9"/>
    <w:rsid w:val="0098395E"/>
    <w:rsid w:val="00994229"/>
    <w:rsid w:val="009948CF"/>
    <w:rsid w:val="0099616C"/>
    <w:rsid w:val="009B1291"/>
    <w:rsid w:val="009B7154"/>
    <w:rsid w:val="009B7A19"/>
    <w:rsid w:val="009C4001"/>
    <w:rsid w:val="009C7E6F"/>
    <w:rsid w:val="009D2CC4"/>
    <w:rsid w:val="009D5E7D"/>
    <w:rsid w:val="009D7039"/>
    <w:rsid w:val="009D7D7D"/>
    <w:rsid w:val="009F3854"/>
    <w:rsid w:val="00A00FD2"/>
    <w:rsid w:val="00A07109"/>
    <w:rsid w:val="00A273A8"/>
    <w:rsid w:val="00A33E3D"/>
    <w:rsid w:val="00A45BCA"/>
    <w:rsid w:val="00A56D91"/>
    <w:rsid w:val="00A6171C"/>
    <w:rsid w:val="00A66BEC"/>
    <w:rsid w:val="00A72AB5"/>
    <w:rsid w:val="00A76820"/>
    <w:rsid w:val="00A93B3B"/>
    <w:rsid w:val="00A966FC"/>
    <w:rsid w:val="00AB2B92"/>
    <w:rsid w:val="00AC5A79"/>
    <w:rsid w:val="00AD6E54"/>
    <w:rsid w:val="00AE3FA0"/>
    <w:rsid w:val="00AE70E5"/>
    <w:rsid w:val="00AF529A"/>
    <w:rsid w:val="00B022AF"/>
    <w:rsid w:val="00B0449B"/>
    <w:rsid w:val="00B04EEC"/>
    <w:rsid w:val="00B13290"/>
    <w:rsid w:val="00B1702D"/>
    <w:rsid w:val="00B23C8C"/>
    <w:rsid w:val="00B302DC"/>
    <w:rsid w:val="00B32B3B"/>
    <w:rsid w:val="00B34922"/>
    <w:rsid w:val="00B44BB4"/>
    <w:rsid w:val="00B44CAA"/>
    <w:rsid w:val="00B55927"/>
    <w:rsid w:val="00B56071"/>
    <w:rsid w:val="00B7231F"/>
    <w:rsid w:val="00B745EE"/>
    <w:rsid w:val="00B81442"/>
    <w:rsid w:val="00B83733"/>
    <w:rsid w:val="00B972FF"/>
    <w:rsid w:val="00BA29F8"/>
    <w:rsid w:val="00BA35E5"/>
    <w:rsid w:val="00BA463D"/>
    <w:rsid w:val="00BA6198"/>
    <w:rsid w:val="00BB657D"/>
    <w:rsid w:val="00BC04E1"/>
    <w:rsid w:val="00BC3A4F"/>
    <w:rsid w:val="00BC4583"/>
    <w:rsid w:val="00BC7707"/>
    <w:rsid w:val="00BD0E01"/>
    <w:rsid w:val="00BD6B41"/>
    <w:rsid w:val="00BE4826"/>
    <w:rsid w:val="00BE7B68"/>
    <w:rsid w:val="00BF0AF7"/>
    <w:rsid w:val="00BF30C0"/>
    <w:rsid w:val="00BF4BFD"/>
    <w:rsid w:val="00BF577A"/>
    <w:rsid w:val="00C11154"/>
    <w:rsid w:val="00C13AD0"/>
    <w:rsid w:val="00C16FAD"/>
    <w:rsid w:val="00C175ED"/>
    <w:rsid w:val="00C307B2"/>
    <w:rsid w:val="00C326FE"/>
    <w:rsid w:val="00C3553C"/>
    <w:rsid w:val="00C35B56"/>
    <w:rsid w:val="00C47619"/>
    <w:rsid w:val="00C53D41"/>
    <w:rsid w:val="00C73638"/>
    <w:rsid w:val="00C75E5A"/>
    <w:rsid w:val="00C7670B"/>
    <w:rsid w:val="00C83207"/>
    <w:rsid w:val="00C85899"/>
    <w:rsid w:val="00C9205E"/>
    <w:rsid w:val="00C93855"/>
    <w:rsid w:val="00CA0E28"/>
    <w:rsid w:val="00CA2EE8"/>
    <w:rsid w:val="00CB4734"/>
    <w:rsid w:val="00CB5AE4"/>
    <w:rsid w:val="00CC1C38"/>
    <w:rsid w:val="00CC5D2A"/>
    <w:rsid w:val="00CD6273"/>
    <w:rsid w:val="00CF19D2"/>
    <w:rsid w:val="00CF31F2"/>
    <w:rsid w:val="00CF6AE4"/>
    <w:rsid w:val="00CF7988"/>
    <w:rsid w:val="00D00CF4"/>
    <w:rsid w:val="00D03A1E"/>
    <w:rsid w:val="00D042E5"/>
    <w:rsid w:val="00D04A09"/>
    <w:rsid w:val="00D10228"/>
    <w:rsid w:val="00D103D9"/>
    <w:rsid w:val="00D13F40"/>
    <w:rsid w:val="00D21CAA"/>
    <w:rsid w:val="00D22BB3"/>
    <w:rsid w:val="00D26605"/>
    <w:rsid w:val="00D26A7F"/>
    <w:rsid w:val="00D31FBC"/>
    <w:rsid w:val="00D35B64"/>
    <w:rsid w:val="00D4687B"/>
    <w:rsid w:val="00D51C5E"/>
    <w:rsid w:val="00D5711D"/>
    <w:rsid w:val="00D612F4"/>
    <w:rsid w:val="00D80BD5"/>
    <w:rsid w:val="00DC42DF"/>
    <w:rsid w:val="00DD110F"/>
    <w:rsid w:val="00DD4105"/>
    <w:rsid w:val="00DE1A35"/>
    <w:rsid w:val="00DE3659"/>
    <w:rsid w:val="00DF2C3D"/>
    <w:rsid w:val="00DF612C"/>
    <w:rsid w:val="00E14F62"/>
    <w:rsid w:val="00E1523A"/>
    <w:rsid w:val="00E15DA4"/>
    <w:rsid w:val="00E17492"/>
    <w:rsid w:val="00E31DB6"/>
    <w:rsid w:val="00E328DE"/>
    <w:rsid w:val="00E4574E"/>
    <w:rsid w:val="00E513DA"/>
    <w:rsid w:val="00E62549"/>
    <w:rsid w:val="00E630AC"/>
    <w:rsid w:val="00E671B6"/>
    <w:rsid w:val="00E67343"/>
    <w:rsid w:val="00E7124C"/>
    <w:rsid w:val="00E748D6"/>
    <w:rsid w:val="00E770AC"/>
    <w:rsid w:val="00E86FD4"/>
    <w:rsid w:val="00EC044E"/>
    <w:rsid w:val="00EC2A13"/>
    <w:rsid w:val="00EC7405"/>
    <w:rsid w:val="00ED70EC"/>
    <w:rsid w:val="00EE332D"/>
    <w:rsid w:val="00EE7F9F"/>
    <w:rsid w:val="00EF7000"/>
    <w:rsid w:val="00F0446D"/>
    <w:rsid w:val="00F05C1F"/>
    <w:rsid w:val="00F12C0D"/>
    <w:rsid w:val="00F16B40"/>
    <w:rsid w:val="00F23E22"/>
    <w:rsid w:val="00F25EA9"/>
    <w:rsid w:val="00F46157"/>
    <w:rsid w:val="00F56C04"/>
    <w:rsid w:val="00F66D52"/>
    <w:rsid w:val="00F7138E"/>
    <w:rsid w:val="00F75BA4"/>
    <w:rsid w:val="00F809B3"/>
    <w:rsid w:val="00F859E2"/>
    <w:rsid w:val="00F905C4"/>
    <w:rsid w:val="00F928B7"/>
    <w:rsid w:val="00F93AC6"/>
    <w:rsid w:val="00F96D3A"/>
    <w:rsid w:val="00FA20D6"/>
    <w:rsid w:val="00FA31C2"/>
    <w:rsid w:val="00FA4FCB"/>
    <w:rsid w:val="00FC054C"/>
    <w:rsid w:val="00FC0F15"/>
    <w:rsid w:val="00FC1637"/>
    <w:rsid w:val="00FC57BB"/>
    <w:rsid w:val="00FC702B"/>
    <w:rsid w:val="00FD031B"/>
    <w:rsid w:val="00FD0D9C"/>
    <w:rsid w:val="00FE091D"/>
    <w:rsid w:val="00FE1F30"/>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Pr>
      <w:lang w:val="en-GB"/>
    </w:rPr>
  </w:style>
  <w:style w:type="paragraph" w:styleId="berschrift1">
    <w:name w:val="heading 1"/>
    <w:basedOn w:val="Standard"/>
    <w:next w:val="Standard"/>
    <w:link w:val="berschrift1Zchn"/>
    <w:uiPriority w:val="9"/>
    <w:qFormat/>
    <w:rsid w:val="007A2CF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BB657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semiHidden/>
    <w:unhideWhenUsed/>
    <w:qFormat/>
    <w:rsid w:val="00C326FE"/>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semiHidden/>
    <w:unhideWhenUsed/>
    <w:qFormat/>
    <w:rsid w:val="00F05C1F"/>
    <w:pPr>
      <w:keepNext/>
      <w:keepLines/>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semiHidden/>
    <w:unhideWhenUsed/>
    <w:qFormat/>
    <w:rsid w:val="003B7A6B"/>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0C041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Zchn">
    <w:name w:val="Titel Zchn"/>
    <w:basedOn w:val="Absatz-Standardschriftart"/>
    <w:link w:val="Titel"/>
    <w:uiPriority w:val="10"/>
    <w:rsid w:val="000C0418"/>
    <w:rPr>
      <w:rFonts w:asciiTheme="majorHAnsi" w:eastAsiaTheme="majorEastAsia" w:hAnsiTheme="majorHAnsi" w:cstheme="majorBidi"/>
      <w:color w:val="17365D" w:themeColor="text2" w:themeShade="BF"/>
      <w:spacing w:val="5"/>
      <w:kern w:val="28"/>
      <w:sz w:val="52"/>
      <w:szCs w:val="52"/>
      <w:lang w:val="en-GB"/>
    </w:rPr>
  </w:style>
  <w:style w:type="character" w:styleId="Hyperlink">
    <w:name w:val="Hyperlink"/>
    <w:basedOn w:val="Absatz-Standardschriftart"/>
    <w:uiPriority w:val="99"/>
    <w:unhideWhenUsed/>
    <w:rsid w:val="00BC4583"/>
    <w:rPr>
      <w:color w:val="0000FF"/>
      <w:u w:val="single"/>
    </w:rPr>
  </w:style>
  <w:style w:type="character" w:customStyle="1" w:styleId="berschrift1Zchn">
    <w:name w:val="Überschrift 1 Zchn"/>
    <w:basedOn w:val="Absatz-Standardschriftart"/>
    <w:link w:val="berschrift1"/>
    <w:uiPriority w:val="9"/>
    <w:rsid w:val="007A2CF4"/>
    <w:rPr>
      <w:rFonts w:asciiTheme="majorHAnsi" w:eastAsiaTheme="majorEastAsia" w:hAnsiTheme="majorHAnsi" w:cstheme="majorBidi"/>
      <w:b/>
      <w:bCs/>
      <w:color w:val="365F91" w:themeColor="accent1" w:themeShade="BF"/>
      <w:sz w:val="28"/>
      <w:szCs w:val="28"/>
      <w:lang w:val="en-GB"/>
    </w:rPr>
  </w:style>
  <w:style w:type="table" w:styleId="Tabellenraster">
    <w:name w:val="Table Grid"/>
    <w:basedOn w:val="NormaleTabelle"/>
    <w:uiPriority w:val="59"/>
    <w:rsid w:val="00BB65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2Zchn">
    <w:name w:val="Überschrift 2 Zchn"/>
    <w:basedOn w:val="Absatz-Standardschriftart"/>
    <w:link w:val="berschrift2"/>
    <w:uiPriority w:val="9"/>
    <w:rsid w:val="00BB657D"/>
    <w:rPr>
      <w:rFonts w:asciiTheme="majorHAnsi" w:eastAsiaTheme="majorEastAsia" w:hAnsiTheme="majorHAnsi" w:cstheme="majorBidi"/>
      <w:b/>
      <w:bCs/>
      <w:color w:val="4F81BD" w:themeColor="accent1"/>
      <w:sz w:val="26"/>
      <w:szCs w:val="26"/>
      <w:lang w:val="en-GB"/>
    </w:rPr>
  </w:style>
  <w:style w:type="character" w:styleId="Fett">
    <w:name w:val="Strong"/>
    <w:basedOn w:val="Absatz-Standardschriftart"/>
    <w:uiPriority w:val="22"/>
    <w:qFormat/>
    <w:rsid w:val="00B55927"/>
    <w:rPr>
      <w:b/>
      <w:bCs/>
    </w:rPr>
  </w:style>
  <w:style w:type="paragraph" w:styleId="Beschriftung">
    <w:name w:val="caption"/>
    <w:basedOn w:val="Standard"/>
    <w:next w:val="Standard"/>
    <w:uiPriority w:val="35"/>
    <w:unhideWhenUsed/>
    <w:qFormat/>
    <w:rsid w:val="00B0449B"/>
    <w:pPr>
      <w:spacing w:line="240" w:lineRule="auto"/>
    </w:pPr>
    <w:rPr>
      <w:b/>
      <w:bCs/>
      <w:color w:val="4F81BD" w:themeColor="accent1"/>
      <w:sz w:val="18"/>
      <w:szCs w:val="18"/>
    </w:rPr>
  </w:style>
  <w:style w:type="character" w:customStyle="1" w:styleId="berschrift4Zchn">
    <w:name w:val="Überschrift 4 Zchn"/>
    <w:basedOn w:val="Absatz-Standardschriftart"/>
    <w:link w:val="berschrift4"/>
    <w:uiPriority w:val="9"/>
    <w:semiHidden/>
    <w:rsid w:val="00F05C1F"/>
    <w:rPr>
      <w:rFonts w:asciiTheme="majorHAnsi" w:eastAsiaTheme="majorEastAsia" w:hAnsiTheme="majorHAnsi" w:cstheme="majorBidi"/>
      <w:b/>
      <w:bCs/>
      <w:i/>
      <w:iCs/>
      <w:color w:val="4F81BD" w:themeColor="accent1"/>
      <w:lang w:val="en-GB"/>
    </w:rPr>
  </w:style>
  <w:style w:type="character" w:styleId="BesuchterHyperlink">
    <w:name w:val="FollowedHyperlink"/>
    <w:basedOn w:val="Absatz-Standardschriftart"/>
    <w:uiPriority w:val="99"/>
    <w:semiHidden/>
    <w:unhideWhenUsed/>
    <w:rsid w:val="004120B1"/>
    <w:rPr>
      <w:color w:val="800080" w:themeColor="followedHyperlink"/>
      <w:u w:val="single"/>
    </w:rPr>
  </w:style>
  <w:style w:type="paragraph" w:styleId="Listenabsatz">
    <w:name w:val="List Paragraph"/>
    <w:basedOn w:val="Standard"/>
    <w:uiPriority w:val="34"/>
    <w:qFormat/>
    <w:rsid w:val="006E400A"/>
    <w:pPr>
      <w:ind w:left="720"/>
      <w:contextualSpacing/>
    </w:pPr>
  </w:style>
  <w:style w:type="table" w:styleId="HellesRaster">
    <w:name w:val="Light Grid"/>
    <w:basedOn w:val="NormaleTabelle"/>
    <w:uiPriority w:val="62"/>
    <w:rsid w:val="00D5711D"/>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MittlereListe2">
    <w:name w:val="Medium List 2"/>
    <w:basedOn w:val="NormaleTabelle"/>
    <w:uiPriority w:val="66"/>
    <w:rsid w:val="00D5711D"/>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ittleresRaster2">
    <w:name w:val="Medium Grid 2"/>
    <w:basedOn w:val="NormaleTabelle"/>
    <w:uiPriority w:val="68"/>
    <w:rsid w:val="00D5711D"/>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character" w:customStyle="1" w:styleId="berschrift5Zchn">
    <w:name w:val="Überschrift 5 Zchn"/>
    <w:basedOn w:val="Absatz-Standardschriftart"/>
    <w:link w:val="berschrift5"/>
    <w:uiPriority w:val="9"/>
    <w:semiHidden/>
    <w:rsid w:val="003B7A6B"/>
    <w:rPr>
      <w:rFonts w:asciiTheme="majorHAnsi" w:eastAsiaTheme="majorEastAsia" w:hAnsiTheme="majorHAnsi" w:cstheme="majorBidi"/>
      <w:color w:val="243F60" w:themeColor="accent1" w:themeShade="7F"/>
      <w:lang w:val="en-GB"/>
    </w:rPr>
  </w:style>
  <w:style w:type="character" w:customStyle="1" w:styleId="berschrift3Zchn">
    <w:name w:val="Überschrift 3 Zchn"/>
    <w:basedOn w:val="Absatz-Standardschriftart"/>
    <w:link w:val="berschrift3"/>
    <w:uiPriority w:val="9"/>
    <w:semiHidden/>
    <w:rsid w:val="00C326FE"/>
    <w:rPr>
      <w:rFonts w:asciiTheme="majorHAnsi" w:eastAsiaTheme="majorEastAsia" w:hAnsiTheme="majorHAnsi" w:cstheme="majorBidi"/>
      <w:b/>
      <w:bCs/>
      <w:color w:val="4F81BD" w:themeColor="accent1"/>
      <w:lang w:val="en-GB"/>
    </w:rPr>
  </w:style>
  <w:style w:type="paragraph" w:customStyle="1" w:styleId="Default">
    <w:name w:val="Default"/>
    <w:rsid w:val="00BA29F8"/>
    <w:pPr>
      <w:autoSpaceDE w:val="0"/>
      <w:autoSpaceDN w:val="0"/>
      <w:adjustRightInd w:val="0"/>
      <w:spacing w:after="0" w:line="240" w:lineRule="auto"/>
    </w:pPr>
    <w:rPr>
      <w:rFonts w:ascii="Times New Roman" w:hAnsi="Times New Roman" w:cs="Times New Roman"/>
      <w:color w:val="000000"/>
      <w:sz w:val="24"/>
      <w:szCs w:val="24"/>
    </w:rPr>
  </w:style>
  <w:style w:type="paragraph" w:styleId="KeinLeerraum">
    <w:name w:val="No Spacing"/>
    <w:uiPriority w:val="1"/>
    <w:qFormat/>
    <w:rsid w:val="00BC7707"/>
    <w:pPr>
      <w:spacing w:after="0" w:line="240" w:lineRule="auto"/>
    </w:pPr>
    <w:rPr>
      <w:lang w:val="en-GB"/>
    </w:rPr>
  </w:style>
  <w:style w:type="table" w:styleId="MittleresRaster1">
    <w:name w:val="Medium Grid 1"/>
    <w:basedOn w:val="NormaleTabelle"/>
    <w:uiPriority w:val="67"/>
    <w:rsid w:val="00737AB5"/>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Pr>
      <w:lang w:val="en-GB"/>
    </w:rPr>
  </w:style>
  <w:style w:type="paragraph" w:styleId="berschrift1">
    <w:name w:val="heading 1"/>
    <w:basedOn w:val="Standard"/>
    <w:next w:val="Standard"/>
    <w:link w:val="berschrift1Zchn"/>
    <w:uiPriority w:val="9"/>
    <w:qFormat/>
    <w:rsid w:val="007A2CF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BB657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semiHidden/>
    <w:unhideWhenUsed/>
    <w:qFormat/>
    <w:rsid w:val="00C326FE"/>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semiHidden/>
    <w:unhideWhenUsed/>
    <w:qFormat/>
    <w:rsid w:val="00F05C1F"/>
    <w:pPr>
      <w:keepNext/>
      <w:keepLines/>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semiHidden/>
    <w:unhideWhenUsed/>
    <w:qFormat/>
    <w:rsid w:val="003B7A6B"/>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0C041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Zchn">
    <w:name w:val="Titel Zchn"/>
    <w:basedOn w:val="Absatz-Standardschriftart"/>
    <w:link w:val="Titel"/>
    <w:uiPriority w:val="10"/>
    <w:rsid w:val="000C0418"/>
    <w:rPr>
      <w:rFonts w:asciiTheme="majorHAnsi" w:eastAsiaTheme="majorEastAsia" w:hAnsiTheme="majorHAnsi" w:cstheme="majorBidi"/>
      <w:color w:val="17365D" w:themeColor="text2" w:themeShade="BF"/>
      <w:spacing w:val="5"/>
      <w:kern w:val="28"/>
      <w:sz w:val="52"/>
      <w:szCs w:val="52"/>
      <w:lang w:val="en-GB"/>
    </w:rPr>
  </w:style>
  <w:style w:type="character" w:styleId="Hyperlink">
    <w:name w:val="Hyperlink"/>
    <w:basedOn w:val="Absatz-Standardschriftart"/>
    <w:uiPriority w:val="99"/>
    <w:unhideWhenUsed/>
    <w:rsid w:val="00BC4583"/>
    <w:rPr>
      <w:color w:val="0000FF"/>
      <w:u w:val="single"/>
    </w:rPr>
  </w:style>
  <w:style w:type="character" w:customStyle="1" w:styleId="berschrift1Zchn">
    <w:name w:val="Überschrift 1 Zchn"/>
    <w:basedOn w:val="Absatz-Standardschriftart"/>
    <w:link w:val="berschrift1"/>
    <w:uiPriority w:val="9"/>
    <w:rsid w:val="007A2CF4"/>
    <w:rPr>
      <w:rFonts w:asciiTheme="majorHAnsi" w:eastAsiaTheme="majorEastAsia" w:hAnsiTheme="majorHAnsi" w:cstheme="majorBidi"/>
      <w:b/>
      <w:bCs/>
      <w:color w:val="365F91" w:themeColor="accent1" w:themeShade="BF"/>
      <w:sz w:val="28"/>
      <w:szCs w:val="28"/>
      <w:lang w:val="en-GB"/>
    </w:rPr>
  </w:style>
  <w:style w:type="table" w:styleId="Tabellenraster">
    <w:name w:val="Table Grid"/>
    <w:basedOn w:val="NormaleTabelle"/>
    <w:uiPriority w:val="59"/>
    <w:rsid w:val="00BB65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2Zchn">
    <w:name w:val="Überschrift 2 Zchn"/>
    <w:basedOn w:val="Absatz-Standardschriftart"/>
    <w:link w:val="berschrift2"/>
    <w:uiPriority w:val="9"/>
    <w:rsid w:val="00BB657D"/>
    <w:rPr>
      <w:rFonts w:asciiTheme="majorHAnsi" w:eastAsiaTheme="majorEastAsia" w:hAnsiTheme="majorHAnsi" w:cstheme="majorBidi"/>
      <w:b/>
      <w:bCs/>
      <w:color w:val="4F81BD" w:themeColor="accent1"/>
      <w:sz w:val="26"/>
      <w:szCs w:val="26"/>
      <w:lang w:val="en-GB"/>
    </w:rPr>
  </w:style>
  <w:style w:type="character" w:styleId="Fett">
    <w:name w:val="Strong"/>
    <w:basedOn w:val="Absatz-Standardschriftart"/>
    <w:uiPriority w:val="22"/>
    <w:qFormat/>
    <w:rsid w:val="00B55927"/>
    <w:rPr>
      <w:b/>
      <w:bCs/>
    </w:rPr>
  </w:style>
  <w:style w:type="paragraph" w:styleId="Beschriftung">
    <w:name w:val="caption"/>
    <w:basedOn w:val="Standard"/>
    <w:next w:val="Standard"/>
    <w:uiPriority w:val="35"/>
    <w:unhideWhenUsed/>
    <w:qFormat/>
    <w:rsid w:val="00B0449B"/>
    <w:pPr>
      <w:spacing w:line="240" w:lineRule="auto"/>
    </w:pPr>
    <w:rPr>
      <w:b/>
      <w:bCs/>
      <w:color w:val="4F81BD" w:themeColor="accent1"/>
      <w:sz w:val="18"/>
      <w:szCs w:val="18"/>
    </w:rPr>
  </w:style>
  <w:style w:type="character" w:customStyle="1" w:styleId="berschrift4Zchn">
    <w:name w:val="Überschrift 4 Zchn"/>
    <w:basedOn w:val="Absatz-Standardschriftart"/>
    <w:link w:val="berschrift4"/>
    <w:uiPriority w:val="9"/>
    <w:semiHidden/>
    <w:rsid w:val="00F05C1F"/>
    <w:rPr>
      <w:rFonts w:asciiTheme="majorHAnsi" w:eastAsiaTheme="majorEastAsia" w:hAnsiTheme="majorHAnsi" w:cstheme="majorBidi"/>
      <w:b/>
      <w:bCs/>
      <w:i/>
      <w:iCs/>
      <w:color w:val="4F81BD" w:themeColor="accent1"/>
      <w:lang w:val="en-GB"/>
    </w:rPr>
  </w:style>
  <w:style w:type="character" w:styleId="BesuchterHyperlink">
    <w:name w:val="FollowedHyperlink"/>
    <w:basedOn w:val="Absatz-Standardschriftart"/>
    <w:uiPriority w:val="99"/>
    <w:semiHidden/>
    <w:unhideWhenUsed/>
    <w:rsid w:val="004120B1"/>
    <w:rPr>
      <w:color w:val="800080" w:themeColor="followedHyperlink"/>
      <w:u w:val="single"/>
    </w:rPr>
  </w:style>
  <w:style w:type="paragraph" w:styleId="Listenabsatz">
    <w:name w:val="List Paragraph"/>
    <w:basedOn w:val="Standard"/>
    <w:uiPriority w:val="34"/>
    <w:qFormat/>
    <w:rsid w:val="006E400A"/>
    <w:pPr>
      <w:ind w:left="720"/>
      <w:contextualSpacing/>
    </w:pPr>
  </w:style>
  <w:style w:type="table" w:styleId="HellesRaster">
    <w:name w:val="Light Grid"/>
    <w:basedOn w:val="NormaleTabelle"/>
    <w:uiPriority w:val="62"/>
    <w:rsid w:val="00D5711D"/>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MittlereListe2">
    <w:name w:val="Medium List 2"/>
    <w:basedOn w:val="NormaleTabelle"/>
    <w:uiPriority w:val="66"/>
    <w:rsid w:val="00D5711D"/>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ittleresRaster2">
    <w:name w:val="Medium Grid 2"/>
    <w:basedOn w:val="NormaleTabelle"/>
    <w:uiPriority w:val="68"/>
    <w:rsid w:val="00D5711D"/>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character" w:customStyle="1" w:styleId="berschrift5Zchn">
    <w:name w:val="Überschrift 5 Zchn"/>
    <w:basedOn w:val="Absatz-Standardschriftart"/>
    <w:link w:val="berschrift5"/>
    <w:uiPriority w:val="9"/>
    <w:semiHidden/>
    <w:rsid w:val="003B7A6B"/>
    <w:rPr>
      <w:rFonts w:asciiTheme="majorHAnsi" w:eastAsiaTheme="majorEastAsia" w:hAnsiTheme="majorHAnsi" w:cstheme="majorBidi"/>
      <w:color w:val="243F60" w:themeColor="accent1" w:themeShade="7F"/>
      <w:lang w:val="en-GB"/>
    </w:rPr>
  </w:style>
  <w:style w:type="character" w:customStyle="1" w:styleId="berschrift3Zchn">
    <w:name w:val="Überschrift 3 Zchn"/>
    <w:basedOn w:val="Absatz-Standardschriftart"/>
    <w:link w:val="berschrift3"/>
    <w:uiPriority w:val="9"/>
    <w:semiHidden/>
    <w:rsid w:val="00C326FE"/>
    <w:rPr>
      <w:rFonts w:asciiTheme="majorHAnsi" w:eastAsiaTheme="majorEastAsia" w:hAnsiTheme="majorHAnsi" w:cstheme="majorBidi"/>
      <w:b/>
      <w:bCs/>
      <w:color w:val="4F81BD" w:themeColor="accent1"/>
      <w:lang w:val="en-GB"/>
    </w:rPr>
  </w:style>
  <w:style w:type="paragraph" w:customStyle="1" w:styleId="Default">
    <w:name w:val="Default"/>
    <w:rsid w:val="00BA29F8"/>
    <w:pPr>
      <w:autoSpaceDE w:val="0"/>
      <w:autoSpaceDN w:val="0"/>
      <w:adjustRightInd w:val="0"/>
      <w:spacing w:after="0" w:line="240" w:lineRule="auto"/>
    </w:pPr>
    <w:rPr>
      <w:rFonts w:ascii="Times New Roman" w:hAnsi="Times New Roman" w:cs="Times New Roman"/>
      <w:color w:val="000000"/>
      <w:sz w:val="24"/>
      <w:szCs w:val="24"/>
    </w:rPr>
  </w:style>
  <w:style w:type="paragraph" w:styleId="KeinLeerraum">
    <w:name w:val="No Spacing"/>
    <w:uiPriority w:val="1"/>
    <w:qFormat/>
    <w:rsid w:val="00BC7707"/>
    <w:pPr>
      <w:spacing w:after="0" w:line="240" w:lineRule="auto"/>
    </w:pPr>
    <w:rPr>
      <w:lang w:val="en-GB"/>
    </w:rPr>
  </w:style>
  <w:style w:type="table" w:styleId="MittleresRaster1">
    <w:name w:val="Medium Grid 1"/>
    <w:basedOn w:val="NormaleTabelle"/>
    <w:uiPriority w:val="67"/>
    <w:rsid w:val="00737AB5"/>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116066">
      <w:bodyDiv w:val="1"/>
      <w:marLeft w:val="0"/>
      <w:marRight w:val="0"/>
      <w:marTop w:val="0"/>
      <w:marBottom w:val="0"/>
      <w:divBdr>
        <w:top w:val="none" w:sz="0" w:space="0" w:color="auto"/>
        <w:left w:val="none" w:sz="0" w:space="0" w:color="auto"/>
        <w:bottom w:val="none" w:sz="0" w:space="0" w:color="auto"/>
        <w:right w:val="none" w:sz="0" w:space="0" w:color="auto"/>
      </w:divBdr>
    </w:div>
    <w:div w:id="23554371">
      <w:bodyDiv w:val="1"/>
      <w:marLeft w:val="0"/>
      <w:marRight w:val="0"/>
      <w:marTop w:val="0"/>
      <w:marBottom w:val="0"/>
      <w:divBdr>
        <w:top w:val="none" w:sz="0" w:space="0" w:color="auto"/>
        <w:left w:val="none" w:sz="0" w:space="0" w:color="auto"/>
        <w:bottom w:val="none" w:sz="0" w:space="0" w:color="auto"/>
        <w:right w:val="none" w:sz="0" w:space="0" w:color="auto"/>
      </w:divBdr>
    </w:div>
    <w:div w:id="38359426">
      <w:bodyDiv w:val="1"/>
      <w:marLeft w:val="0"/>
      <w:marRight w:val="0"/>
      <w:marTop w:val="0"/>
      <w:marBottom w:val="0"/>
      <w:divBdr>
        <w:top w:val="none" w:sz="0" w:space="0" w:color="auto"/>
        <w:left w:val="none" w:sz="0" w:space="0" w:color="auto"/>
        <w:bottom w:val="none" w:sz="0" w:space="0" w:color="auto"/>
        <w:right w:val="none" w:sz="0" w:space="0" w:color="auto"/>
      </w:divBdr>
    </w:div>
    <w:div w:id="39675382">
      <w:bodyDiv w:val="1"/>
      <w:marLeft w:val="0"/>
      <w:marRight w:val="0"/>
      <w:marTop w:val="0"/>
      <w:marBottom w:val="0"/>
      <w:divBdr>
        <w:top w:val="none" w:sz="0" w:space="0" w:color="auto"/>
        <w:left w:val="none" w:sz="0" w:space="0" w:color="auto"/>
        <w:bottom w:val="none" w:sz="0" w:space="0" w:color="auto"/>
        <w:right w:val="none" w:sz="0" w:space="0" w:color="auto"/>
      </w:divBdr>
    </w:div>
    <w:div w:id="51932359">
      <w:bodyDiv w:val="1"/>
      <w:marLeft w:val="0"/>
      <w:marRight w:val="0"/>
      <w:marTop w:val="0"/>
      <w:marBottom w:val="0"/>
      <w:divBdr>
        <w:top w:val="none" w:sz="0" w:space="0" w:color="auto"/>
        <w:left w:val="none" w:sz="0" w:space="0" w:color="auto"/>
        <w:bottom w:val="none" w:sz="0" w:space="0" w:color="auto"/>
        <w:right w:val="none" w:sz="0" w:space="0" w:color="auto"/>
      </w:divBdr>
    </w:div>
    <w:div w:id="94988072">
      <w:bodyDiv w:val="1"/>
      <w:marLeft w:val="0"/>
      <w:marRight w:val="0"/>
      <w:marTop w:val="0"/>
      <w:marBottom w:val="0"/>
      <w:divBdr>
        <w:top w:val="none" w:sz="0" w:space="0" w:color="auto"/>
        <w:left w:val="none" w:sz="0" w:space="0" w:color="auto"/>
        <w:bottom w:val="none" w:sz="0" w:space="0" w:color="auto"/>
        <w:right w:val="none" w:sz="0" w:space="0" w:color="auto"/>
      </w:divBdr>
    </w:div>
    <w:div w:id="174081372">
      <w:bodyDiv w:val="1"/>
      <w:marLeft w:val="0"/>
      <w:marRight w:val="0"/>
      <w:marTop w:val="0"/>
      <w:marBottom w:val="0"/>
      <w:divBdr>
        <w:top w:val="none" w:sz="0" w:space="0" w:color="auto"/>
        <w:left w:val="none" w:sz="0" w:space="0" w:color="auto"/>
        <w:bottom w:val="none" w:sz="0" w:space="0" w:color="auto"/>
        <w:right w:val="none" w:sz="0" w:space="0" w:color="auto"/>
      </w:divBdr>
    </w:div>
    <w:div w:id="230892298">
      <w:bodyDiv w:val="1"/>
      <w:marLeft w:val="0"/>
      <w:marRight w:val="0"/>
      <w:marTop w:val="0"/>
      <w:marBottom w:val="0"/>
      <w:divBdr>
        <w:top w:val="none" w:sz="0" w:space="0" w:color="auto"/>
        <w:left w:val="none" w:sz="0" w:space="0" w:color="auto"/>
        <w:bottom w:val="none" w:sz="0" w:space="0" w:color="auto"/>
        <w:right w:val="none" w:sz="0" w:space="0" w:color="auto"/>
      </w:divBdr>
    </w:div>
    <w:div w:id="249001853">
      <w:bodyDiv w:val="1"/>
      <w:marLeft w:val="0"/>
      <w:marRight w:val="0"/>
      <w:marTop w:val="0"/>
      <w:marBottom w:val="0"/>
      <w:divBdr>
        <w:top w:val="none" w:sz="0" w:space="0" w:color="auto"/>
        <w:left w:val="none" w:sz="0" w:space="0" w:color="auto"/>
        <w:bottom w:val="none" w:sz="0" w:space="0" w:color="auto"/>
        <w:right w:val="none" w:sz="0" w:space="0" w:color="auto"/>
      </w:divBdr>
      <w:divsChild>
        <w:div w:id="1446192396">
          <w:marLeft w:val="0"/>
          <w:marRight w:val="0"/>
          <w:marTop w:val="0"/>
          <w:marBottom w:val="150"/>
          <w:divBdr>
            <w:top w:val="none" w:sz="0" w:space="0" w:color="auto"/>
            <w:left w:val="none" w:sz="0" w:space="0" w:color="auto"/>
            <w:bottom w:val="none" w:sz="0" w:space="0" w:color="auto"/>
            <w:right w:val="none" w:sz="0" w:space="0" w:color="auto"/>
          </w:divBdr>
        </w:div>
      </w:divsChild>
    </w:div>
    <w:div w:id="296567965">
      <w:bodyDiv w:val="1"/>
      <w:marLeft w:val="0"/>
      <w:marRight w:val="0"/>
      <w:marTop w:val="0"/>
      <w:marBottom w:val="0"/>
      <w:divBdr>
        <w:top w:val="none" w:sz="0" w:space="0" w:color="auto"/>
        <w:left w:val="none" w:sz="0" w:space="0" w:color="auto"/>
        <w:bottom w:val="none" w:sz="0" w:space="0" w:color="auto"/>
        <w:right w:val="none" w:sz="0" w:space="0" w:color="auto"/>
      </w:divBdr>
    </w:div>
    <w:div w:id="339703927">
      <w:bodyDiv w:val="1"/>
      <w:marLeft w:val="0"/>
      <w:marRight w:val="0"/>
      <w:marTop w:val="0"/>
      <w:marBottom w:val="0"/>
      <w:divBdr>
        <w:top w:val="none" w:sz="0" w:space="0" w:color="auto"/>
        <w:left w:val="none" w:sz="0" w:space="0" w:color="auto"/>
        <w:bottom w:val="none" w:sz="0" w:space="0" w:color="auto"/>
        <w:right w:val="none" w:sz="0" w:space="0" w:color="auto"/>
      </w:divBdr>
      <w:divsChild>
        <w:div w:id="237788829">
          <w:marLeft w:val="0"/>
          <w:marRight w:val="0"/>
          <w:marTop w:val="0"/>
          <w:marBottom w:val="0"/>
          <w:divBdr>
            <w:top w:val="none" w:sz="0" w:space="0" w:color="auto"/>
            <w:left w:val="none" w:sz="0" w:space="0" w:color="auto"/>
            <w:bottom w:val="none" w:sz="0" w:space="0" w:color="auto"/>
            <w:right w:val="none" w:sz="0" w:space="0" w:color="auto"/>
          </w:divBdr>
        </w:div>
        <w:div w:id="1264000977">
          <w:marLeft w:val="0"/>
          <w:marRight w:val="0"/>
          <w:marTop w:val="0"/>
          <w:marBottom w:val="0"/>
          <w:divBdr>
            <w:top w:val="none" w:sz="0" w:space="0" w:color="auto"/>
            <w:left w:val="none" w:sz="0" w:space="0" w:color="auto"/>
            <w:bottom w:val="none" w:sz="0" w:space="0" w:color="auto"/>
            <w:right w:val="none" w:sz="0" w:space="0" w:color="auto"/>
          </w:divBdr>
        </w:div>
      </w:divsChild>
    </w:div>
    <w:div w:id="441731860">
      <w:bodyDiv w:val="1"/>
      <w:marLeft w:val="0"/>
      <w:marRight w:val="0"/>
      <w:marTop w:val="0"/>
      <w:marBottom w:val="0"/>
      <w:divBdr>
        <w:top w:val="none" w:sz="0" w:space="0" w:color="auto"/>
        <w:left w:val="none" w:sz="0" w:space="0" w:color="auto"/>
        <w:bottom w:val="none" w:sz="0" w:space="0" w:color="auto"/>
        <w:right w:val="none" w:sz="0" w:space="0" w:color="auto"/>
      </w:divBdr>
    </w:div>
    <w:div w:id="480929949">
      <w:bodyDiv w:val="1"/>
      <w:marLeft w:val="0"/>
      <w:marRight w:val="0"/>
      <w:marTop w:val="0"/>
      <w:marBottom w:val="0"/>
      <w:divBdr>
        <w:top w:val="none" w:sz="0" w:space="0" w:color="auto"/>
        <w:left w:val="none" w:sz="0" w:space="0" w:color="auto"/>
        <w:bottom w:val="none" w:sz="0" w:space="0" w:color="auto"/>
        <w:right w:val="none" w:sz="0" w:space="0" w:color="auto"/>
      </w:divBdr>
      <w:divsChild>
        <w:div w:id="422728944">
          <w:marLeft w:val="0"/>
          <w:marRight w:val="0"/>
          <w:marTop w:val="0"/>
          <w:marBottom w:val="0"/>
          <w:divBdr>
            <w:top w:val="none" w:sz="0" w:space="0" w:color="auto"/>
            <w:left w:val="none" w:sz="0" w:space="0" w:color="auto"/>
            <w:bottom w:val="none" w:sz="0" w:space="0" w:color="auto"/>
            <w:right w:val="none" w:sz="0" w:space="0" w:color="auto"/>
          </w:divBdr>
        </w:div>
      </w:divsChild>
    </w:div>
    <w:div w:id="520628080">
      <w:bodyDiv w:val="1"/>
      <w:marLeft w:val="0"/>
      <w:marRight w:val="0"/>
      <w:marTop w:val="0"/>
      <w:marBottom w:val="0"/>
      <w:divBdr>
        <w:top w:val="none" w:sz="0" w:space="0" w:color="auto"/>
        <w:left w:val="none" w:sz="0" w:space="0" w:color="auto"/>
        <w:bottom w:val="none" w:sz="0" w:space="0" w:color="auto"/>
        <w:right w:val="none" w:sz="0" w:space="0" w:color="auto"/>
      </w:divBdr>
    </w:div>
    <w:div w:id="537663542">
      <w:bodyDiv w:val="1"/>
      <w:marLeft w:val="0"/>
      <w:marRight w:val="0"/>
      <w:marTop w:val="0"/>
      <w:marBottom w:val="0"/>
      <w:divBdr>
        <w:top w:val="none" w:sz="0" w:space="0" w:color="auto"/>
        <w:left w:val="none" w:sz="0" w:space="0" w:color="auto"/>
        <w:bottom w:val="none" w:sz="0" w:space="0" w:color="auto"/>
        <w:right w:val="none" w:sz="0" w:space="0" w:color="auto"/>
      </w:divBdr>
      <w:divsChild>
        <w:div w:id="1375151228">
          <w:marLeft w:val="0"/>
          <w:marRight w:val="0"/>
          <w:marTop w:val="0"/>
          <w:marBottom w:val="0"/>
          <w:divBdr>
            <w:top w:val="none" w:sz="0" w:space="0" w:color="auto"/>
            <w:left w:val="none" w:sz="0" w:space="0" w:color="auto"/>
            <w:bottom w:val="none" w:sz="0" w:space="0" w:color="auto"/>
            <w:right w:val="none" w:sz="0" w:space="0" w:color="auto"/>
          </w:divBdr>
          <w:divsChild>
            <w:div w:id="2048330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3369508">
      <w:bodyDiv w:val="1"/>
      <w:marLeft w:val="0"/>
      <w:marRight w:val="0"/>
      <w:marTop w:val="0"/>
      <w:marBottom w:val="0"/>
      <w:divBdr>
        <w:top w:val="none" w:sz="0" w:space="0" w:color="auto"/>
        <w:left w:val="none" w:sz="0" w:space="0" w:color="auto"/>
        <w:bottom w:val="none" w:sz="0" w:space="0" w:color="auto"/>
        <w:right w:val="none" w:sz="0" w:space="0" w:color="auto"/>
      </w:divBdr>
      <w:divsChild>
        <w:div w:id="91322380">
          <w:marLeft w:val="0"/>
          <w:marRight w:val="0"/>
          <w:marTop w:val="0"/>
          <w:marBottom w:val="0"/>
          <w:divBdr>
            <w:top w:val="none" w:sz="0" w:space="0" w:color="auto"/>
            <w:left w:val="none" w:sz="0" w:space="0" w:color="auto"/>
            <w:bottom w:val="none" w:sz="0" w:space="0" w:color="auto"/>
            <w:right w:val="none" w:sz="0" w:space="0" w:color="auto"/>
          </w:divBdr>
          <w:divsChild>
            <w:div w:id="1315988927">
              <w:marLeft w:val="0"/>
              <w:marRight w:val="0"/>
              <w:marTop w:val="0"/>
              <w:marBottom w:val="0"/>
              <w:divBdr>
                <w:top w:val="none" w:sz="0" w:space="0" w:color="auto"/>
                <w:left w:val="none" w:sz="0" w:space="0" w:color="auto"/>
                <w:bottom w:val="none" w:sz="0" w:space="0" w:color="auto"/>
                <w:right w:val="none" w:sz="0" w:space="0" w:color="auto"/>
              </w:divBdr>
              <w:divsChild>
                <w:div w:id="1588418331">
                  <w:marLeft w:val="0"/>
                  <w:marRight w:val="0"/>
                  <w:marTop w:val="0"/>
                  <w:marBottom w:val="0"/>
                  <w:divBdr>
                    <w:top w:val="none" w:sz="0" w:space="0" w:color="auto"/>
                    <w:left w:val="none" w:sz="0" w:space="0" w:color="auto"/>
                    <w:bottom w:val="none" w:sz="0" w:space="0" w:color="auto"/>
                    <w:right w:val="none" w:sz="0" w:space="0" w:color="auto"/>
                  </w:divBdr>
                  <w:divsChild>
                    <w:div w:id="217207676">
                      <w:marLeft w:val="-7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5676507">
      <w:bodyDiv w:val="1"/>
      <w:marLeft w:val="0"/>
      <w:marRight w:val="0"/>
      <w:marTop w:val="0"/>
      <w:marBottom w:val="0"/>
      <w:divBdr>
        <w:top w:val="none" w:sz="0" w:space="0" w:color="auto"/>
        <w:left w:val="none" w:sz="0" w:space="0" w:color="auto"/>
        <w:bottom w:val="none" w:sz="0" w:space="0" w:color="auto"/>
        <w:right w:val="none" w:sz="0" w:space="0" w:color="auto"/>
      </w:divBdr>
    </w:div>
    <w:div w:id="614991972">
      <w:bodyDiv w:val="1"/>
      <w:marLeft w:val="0"/>
      <w:marRight w:val="0"/>
      <w:marTop w:val="0"/>
      <w:marBottom w:val="0"/>
      <w:divBdr>
        <w:top w:val="none" w:sz="0" w:space="0" w:color="auto"/>
        <w:left w:val="none" w:sz="0" w:space="0" w:color="auto"/>
        <w:bottom w:val="none" w:sz="0" w:space="0" w:color="auto"/>
        <w:right w:val="none" w:sz="0" w:space="0" w:color="auto"/>
      </w:divBdr>
    </w:div>
    <w:div w:id="632751183">
      <w:bodyDiv w:val="1"/>
      <w:marLeft w:val="0"/>
      <w:marRight w:val="0"/>
      <w:marTop w:val="0"/>
      <w:marBottom w:val="0"/>
      <w:divBdr>
        <w:top w:val="none" w:sz="0" w:space="0" w:color="auto"/>
        <w:left w:val="none" w:sz="0" w:space="0" w:color="auto"/>
        <w:bottom w:val="none" w:sz="0" w:space="0" w:color="auto"/>
        <w:right w:val="none" w:sz="0" w:space="0" w:color="auto"/>
      </w:divBdr>
      <w:divsChild>
        <w:div w:id="695232607">
          <w:marLeft w:val="0"/>
          <w:marRight w:val="0"/>
          <w:marTop w:val="0"/>
          <w:marBottom w:val="0"/>
          <w:divBdr>
            <w:top w:val="none" w:sz="0" w:space="0" w:color="auto"/>
            <w:left w:val="none" w:sz="0" w:space="0" w:color="auto"/>
            <w:bottom w:val="none" w:sz="0" w:space="0" w:color="auto"/>
            <w:right w:val="none" w:sz="0" w:space="0" w:color="auto"/>
          </w:divBdr>
        </w:div>
        <w:div w:id="1026253461">
          <w:marLeft w:val="0"/>
          <w:marRight w:val="0"/>
          <w:marTop w:val="0"/>
          <w:marBottom w:val="0"/>
          <w:divBdr>
            <w:top w:val="none" w:sz="0" w:space="0" w:color="auto"/>
            <w:left w:val="none" w:sz="0" w:space="0" w:color="auto"/>
            <w:bottom w:val="none" w:sz="0" w:space="0" w:color="auto"/>
            <w:right w:val="none" w:sz="0" w:space="0" w:color="auto"/>
          </w:divBdr>
        </w:div>
        <w:div w:id="88894764">
          <w:marLeft w:val="0"/>
          <w:marRight w:val="0"/>
          <w:marTop w:val="0"/>
          <w:marBottom w:val="0"/>
          <w:divBdr>
            <w:top w:val="none" w:sz="0" w:space="0" w:color="auto"/>
            <w:left w:val="none" w:sz="0" w:space="0" w:color="auto"/>
            <w:bottom w:val="none" w:sz="0" w:space="0" w:color="auto"/>
            <w:right w:val="none" w:sz="0" w:space="0" w:color="auto"/>
          </w:divBdr>
        </w:div>
        <w:div w:id="1468350279">
          <w:marLeft w:val="0"/>
          <w:marRight w:val="0"/>
          <w:marTop w:val="0"/>
          <w:marBottom w:val="0"/>
          <w:divBdr>
            <w:top w:val="none" w:sz="0" w:space="0" w:color="auto"/>
            <w:left w:val="none" w:sz="0" w:space="0" w:color="auto"/>
            <w:bottom w:val="none" w:sz="0" w:space="0" w:color="auto"/>
            <w:right w:val="none" w:sz="0" w:space="0" w:color="auto"/>
          </w:divBdr>
        </w:div>
      </w:divsChild>
    </w:div>
    <w:div w:id="655190160">
      <w:bodyDiv w:val="1"/>
      <w:marLeft w:val="0"/>
      <w:marRight w:val="0"/>
      <w:marTop w:val="0"/>
      <w:marBottom w:val="0"/>
      <w:divBdr>
        <w:top w:val="none" w:sz="0" w:space="0" w:color="auto"/>
        <w:left w:val="none" w:sz="0" w:space="0" w:color="auto"/>
        <w:bottom w:val="none" w:sz="0" w:space="0" w:color="auto"/>
        <w:right w:val="none" w:sz="0" w:space="0" w:color="auto"/>
      </w:divBdr>
    </w:div>
    <w:div w:id="674460054">
      <w:bodyDiv w:val="1"/>
      <w:marLeft w:val="0"/>
      <w:marRight w:val="0"/>
      <w:marTop w:val="0"/>
      <w:marBottom w:val="0"/>
      <w:divBdr>
        <w:top w:val="none" w:sz="0" w:space="0" w:color="auto"/>
        <w:left w:val="none" w:sz="0" w:space="0" w:color="auto"/>
        <w:bottom w:val="none" w:sz="0" w:space="0" w:color="auto"/>
        <w:right w:val="none" w:sz="0" w:space="0" w:color="auto"/>
      </w:divBdr>
    </w:div>
    <w:div w:id="678699634">
      <w:bodyDiv w:val="1"/>
      <w:marLeft w:val="0"/>
      <w:marRight w:val="0"/>
      <w:marTop w:val="0"/>
      <w:marBottom w:val="0"/>
      <w:divBdr>
        <w:top w:val="none" w:sz="0" w:space="0" w:color="auto"/>
        <w:left w:val="none" w:sz="0" w:space="0" w:color="auto"/>
        <w:bottom w:val="none" w:sz="0" w:space="0" w:color="auto"/>
        <w:right w:val="none" w:sz="0" w:space="0" w:color="auto"/>
      </w:divBdr>
    </w:div>
    <w:div w:id="700126296">
      <w:bodyDiv w:val="1"/>
      <w:marLeft w:val="0"/>
      <w:marRight w:val="0"/>
      <w:marTop w:val="0"/>
      <w:marBottom w:val="0"/>
      <w:divBdr>
        <w:top w:val="none" w:sz="0" w:space="0" w:color="auto"/>
        <w:left w:val="none" w:sz="0" w:space="0" w:color="auto"/>
        <w:bottom w:val="none" w:sz="0" w:space="0" w:color="auto"/>
        <w:right w:val="none" w:sz="0" w:space="0" w:color="auto"/>
      </w:divBdr>
    </w:div>
    <w:div w:id="736976645">
      <w:bodyDiv w:val="1"/>
      <w:marLeft w:val="0"/>
      <w:marRight w:val="0"/>
      <w:marTop w:val="0"/>
      <w:marBottom w:val="0"/>
      <w:divBdr>
        <w:top w:val="none" w:sz="0" w:space="0" w:color="auto"/>
        <w:left w:val="none" w:sz="0" w:space="0" w:color="auto"/>
        <w:bottom w:val="none" w:sz="0" w:space="0" w:color="auto"/>
        <w:right w:val="none" w:sz="0" w:space="0" w:color="auto"/>
      </w:divBdr>
    </w:div>
    <w:div w:id="738751435">
      <w:bodyDiv w:val="1"/>
      <w:marLeft w:val="0"/>
      <w:marRight w:val="0"/>
      <w:marTop w:val="0"/>
      <w:marBottom w:val="0"/>
      <w:divBdr>
        <w:top w:val="none" w:sz="0" w:space="0" w:color="auto"/>
        <w:left w:val="none" w:sz="0" w:space="0" w:color="auto"/>
        <w:bottom w:val="none" w:sz="0" w:space="0" w:color="auto"/>
        <w:right w:val="none" w:sz="0" w:space="0" w:color="auto"/>
      </w:divBdr>
    </w:div>
    <w:div w:id="741492944">
      <w:bodyDiv w:val="1"/>
      <w:marLeft w:val="0"/>
      <w:marRight w:val="0"/>
      <w:marTop w:val="0"/>
      <w:marBottom w:val="0"/>
      <w:divBdr>
        <w:top w:val="none" w:sz="0" w:space="0" w:color="auto"/>
        <w:left w:val="none" w:sz="0" w:space="0" w:color="auto"/>
        <w:bottom w:val="none" w:sz="0" w:space="0" w:color="auto"/>
        <w:right w:val="none" w:sz="0" w:space="0" w:color="auto"/>
      </w:divBdr>
    </w:div>
    <w:div w:id="777991179">
      <w:bodyDiv w:val="1"/>
      <w:marLeft w:val="0"/>
      <w:marRight w:val="0"/>
      <w:marTop w:val="0"/>
      <w:marBottom w:val="0"/>
      <w:divBdr>
        <w:top w:val="none" w:sz="0" w:space="0" w:color="auto"/>
        <w:left w:val="none" w:sz="0" w:space="0" w:color="auto"/>
        <w:bottom w:val="none" w:sz="0" w:space="0" w:color="auto"/>
        <w:right w:val="none" w:sz="0" w:space="0" w:color="auto"/>
      </w:divBdr>
      <w:divsChild>
        <w:div w:id="1018311541">
          <w:marLeft w:val="0"/>
          <w:marRight w:val="0"/>
          <w:marTop w:val="0"/>
          <w:marBottom w:val="0"/>
          <w:divBdr>
            <w:top w:val="none" w:sz="0" w:space="0" w:color="auto"/>
            <w:left w:val="none" w:sz="0" w:space="0" w:color="auto"/>
            <w:bottom w:val="none" w:sz="0" w:space="0" w:color="auto"/>
            <w:right w:val="none" w:sz="0" w:space="0" w:color="auto"/>
          </w:divBdr>
        </w:div>
      </w:divsChild>
    </w:div>
    <w:div w:id="799884683">
      <w:bodyDiv w:val="1"/>
      <w:marLeft w:val="0"/>
      <w:marRight w:val="0"/>
      <w:marTop w:val="0"/>
      <w:marBottom w:val="0"/>
      <w:divBdr>
        <w:top w:val="none" w:sz="0" w:space="0" w:color="auto"/>
        <w:left w:val="none" w:sz="0" w:space="0" w:color="auto"/>
        <w:bottom w:val="none" w:sz="0" w:space="0" w:color="auto"/>
        <w:right w:val="none" w:sz="0" w:space="0" w:color="auto"/>
      </w:divBdr>
    </w:div>
    <w:div w:id="820586572">
      <w:bodyDiv w:val="1"/>
      <w:marLeft w:val="0"/>
      <w:marRight w:val="0"/>
      <w:marTop w:val="0"/>
      <w:marBottom w:val="0"/>
      <w:divBdr>
        <w:top w:val="none" w:sz="0" w:space="0" w:color="auto"/>
        <w:left w:val="none" w:sz="0" w:space="0" w:color="auto"/>
        <w:bottom w:val="none" w:sz="0" w:space="0" w:color="auto"/>
        <w:right w:val="none" w:sz="0" w:space="0" w:color="auto"/>
      </w:divBdr>
    </w:div>
    <w:div w:id="888225465">
      <w:bodyDiv w:val="1"/>
      <w:marLeft w:val="0"/>
      <w:marRight w:val="0"/>
      <w:marTop w:val="0"/>
      <w:marBottom w:val="0"/>
      <w:divBdr>
        <w:top w:val="none" w:sz="0" w:space="0" w:color="auto"/>
        <w:left w:val="none" w:sz="0" w:space="0" w:color="auto"/>
        <w:bottom w:val="none" w:sz="0" w:space="0" w:color="auto"/>
        <w:right w:val="none" w:sz="0" w:space="0" w:color="auto"/>
      </w:divBdr>
    </w:div>
    <w:div w:id="909927488">
      <w:bodyDiv w:val="1"/>
      <w:marLeft w:val="0"/>
      <w:marRight w:val="0"/>
      <w:marTop w:val="0"/>
      <w:marBottom w:val="0"/>
      <w:divBdr>
        <w:top w:val="none" w:sz="0" w:space="0" w:color="auto"/>
        <w:left w:val="none" w:sz="0" w:space="0" w:color="auto"/>
        <w:bottom w:val="none" w:sz="0" w:space="0" w:color="auto"/>
        <w:right w:val="none" w:sz="0" w:space="0" w:color="auto"/>
      </w:divBdr>
    </w:div>
    <w:div w:id="912665834">
      <w:bodyDiv w:val="1"/>
      <w:marLeft w:val="0"/>
      <w:marRight w:val="0"/>
      <w:marTop w:val="0"/>
      <w:marBottom w:val="0"/>
      <w:divBdr>
        <w:top w:val="none" w:sz="0" w:space="0" w:color="auto"/>
        <w:left w:val="none" w:sz="0" w:space="0" w:color="auto"/>
        <w:bottom w:val="none" w:sz="0" w:space="0" w:color="auto"/>
        <w:right w:val="none" w:sz="0" w:space="0" w:color="auto"/>
      </w:divBdr>
    </w:div>
    <w:div w:id="921252954">
      <w:bodyDiv w:val="1"/>
      <w:marLeft w:val="0"/>
      <w:marRight w:val="0"/>
      <w:marTop w:val="0"/>
      <w:marBottom w:val="0"/>
      <w:divBdr>
        <w:top w:val="none" w:sz="0" w:space="0" w:color="auto"/>
        <w:left w:val="none" w:sz="0" w:space="0" w:color="auto"/>
        <w:bottom w:val="none" w:sz="0" w:space="0" w:color="auto"/>
        <w:right w:val="none" w:sz="0" w:space="0" w:color="auto"/>
      </w:divBdr>
    </w:div>
    <w:div w:id="926577751">
      <w:bodyDiv w:val="1"/>
      <w:marLeft w:val="0"/>
      <w:marRight w:val="0"/>
      <w:marTop w:val="0"/>
      <w:marBottom w:val="0"/>
      <w:divBdr>
        <w:top w:val="none" w:sz="0" w:space="0" w:color="auto"/>
        <w:left w:val="none" w:sz="0" w:space="0" w:color="auto"/>
        <w:bottom w:val="none" w:sz="0" w:space="0" w:color="auto"/>
        <w:right w:val="none" w:sz="0" w:space="0" w:color="auto"/>
      </w:divBdr>
    </w:div>
    <w:div w:id="981810048">
      <w:bodyDiv w:val="1"/>
      <w:marLeft w:val="0"/>
      <w:marRight w:val="0"/>
      <w:marTop w:val="0"/>
      <w:marBottom w:val="0"/>
      <w:divBdr>
        <w:top w:val="none" w:sz="0" w:space="0" w:color="auto"/>
        <w:left w:val="none" w:sz="0" w:space="0" w:color="auto"/>
        <w:bottom w:val="none" w:sz="0" w:space="0" w:color="auto"/>
        <w:right w:val="none" w:sz="0" w:space="0" w:color="auto"/>
      </w:divBdr>
    </w:div>
    <w:div w:id="1008168107">
      <w:bodyDiv w:val="1"/>
      <w:marLeft w:val="0"/>
      <w:marRight w:val="0"/>
      <w:marTop w:val="0"/>
      <w:marBottom w:val="0"/>
      <w:divBdr>
        <w:top w:val="none" w:sz="0" w:space="0" w:color="auto"/>
        <w:left w:val="none" w:sz="0" w:space="0" w:color="auto"/>
        <w:bottom w:val="none" w:sz="0" w:space="0" w:color="auto"/>
        <w:right w:val="none" w:sz="0" w:space="0" w:color="auto"/>
      </w:divBdr>
    </w:div>
    <w:div w:id="1025599053">
      <w:bodyDiv w:val="1"/>
      <w:marLeft w:val="0"/>
      <w:marRight w:val="0"/>
      <w:marTop w:val="0"/>
      <w:marBottom w:val="0"/>
      <w:divBdr>
        <w:top w:val="none" w:sz="0" w:space="0" w:color="auto"/>
        <w:left w:val="none" w:sz="0" w:space="0" w:color="auto"/>
        <w:bottom w:val="none" w:sz="0" w:space="0" w:color="auto"/>
        <w:right w:val="none" w:sz="0" w:space="0" w:color="auto"/>
      </w:divBdr>
    </w:div>
    <w:div w:id="1026299047">
      <w:bodyDiv w:val="1"/>
      <w:marLeft w:val="0"/>
      <w:marRight w:val="0"/>
      <w:marTop w:val="0"/>
      <w:marBottom w:val="0"/>
      <w:divBdr>
        <w:top w:val="none" w:sz="0" w:space="0" w:color="auto"/>
        <w:left w:val="none" w:sz="0" w:space="0" w:color="auto"/>
        <w:bottom w:val="none" w:sz="0" w:space="0" w:color="auto"/>
        <w:right w:val="none" w:sz="0" w:space="0" w:color="auto"/>
      </w:divBdr>
    </w:div>
    <w:div w:id="1036351828">
      <w:bodyDiv w:val="1"/>
      <w:marLeft w:val="0"/>
      <w:marRight w:val="0"/>
      <w:marTop w:val="0"/>
      <w:marBottom w:val="0"/>
      <w:divBdr>
        <w:top w:val="none" w:sz="0" w:space="0" w:color="auto"/>
        <w:left w:val="none" w:sz="0" w:space="0" w:color="auto"/>
        <w:bottom w:val="none" w:sz="0" w:space="0" w:color="auto"/>
        <w:right w:val="none" w:sz="0" w:space="0" w:color="auto"/>
      </w:divBdr>
    </w:div>
    <w:div w:id="1092822945">
      <w:bodyDiv w:val="1"/>
      <w:marLeft w:val="0"/>
      <w:marRight w:val="0"/>
      <w:marTop w:val="0"/>
      <w:marBottom w:val="0"/>
      <w:divBdr>
        <w:top w:val="none" w:sz="0" w:space="0" w:color="auto"/>
        <w:left w:val="none" w:sz="0" w:space="0" w:color="auto"/>
        <w:bottom w:val="none" w:sz="0" w:space="0" w:color="auto"/>
        <w:right w:val="none" w:sz="0" w:space="0" w:color="auto"/>
      </w:divBdr>
    </w:div>
    <w:div w:id="1103382627">
      <w:bodyDiv w:val="1"/>
      <w:marLeft w:val="0"/>
      <w:marRight w:val="0"/>
      <w:marTop w:val="0"/>
      <w:marBottom w:val="0"/>
      <w:divBdr>
        <w:top w:val="none" w:sz="0" w:space="0" w:color="auto"/>
        <w:left w:val="none" w:sz="0" w:space="0" w:color="auto"/>
        <w:bottom w:val="none" w:sz="0" w:space="0" w:color="auto"/>
        <w:right w:val="none" w:sz="0" w:space="0" w:color="auto"/>
      </w:divBdr>
    </w:div>
    <w:div w:id="1117481085">
      <w:bodyDiv w:val="1"/>
      <w:marLeft w:val="0"/>
      <w:marRight w:val="0"/>
      <w:marTop w:val="0"/>
      <w:marBottom w:val="0"/>
      <w:divBdr>
        <w:top w:val="none" w:sz="0" w:space="0" w:color="auto"/>
        <w:left w:val="none" w:sz="0" w:space="0" w:color="auto"/>
        <w:bottom w:val="none" w:sz="0" w:space="0" w:color="auto"/>
        <w:right w:val="none" w:sz="0" w:space="0" w:color="auto"/>
      </w:divBdr>
    </w:div>
    <w:div w:id="1138719540">
      <w:bodyDiv w:val="1"/>
      <w:marLeft w:val="0"/>
      <w:marRight w:val="0"/>
      <w:marTop w:val="0"/>
      <w:marBottom w:val="0"/>
      <w:divBdr>
        <w:top w:val="none" w:sz="0" w:space="0" w:color="auto"/>
        <w:left w:val="none" w:sz="0" w:space="0" w:color="auto"/>
        <w:bottom w:val="none" w:sz="0" w:space="0" w:color="auto"/>
        <w:right w:val="none" w:sz="0" w:space="0" w:color="auto"/>
      </w:divBdr>
    </w:div>
    <w:div w:id="1185090536">
      <w:bodyDiv w:val="1"/>
      <w:marLeft w:val="0"/>
      <w:marRight w:val="0"/>
      <w:marTop w:val="0"/>
      <w:marBottom w:val="0"/>
      <w:divBdr>
        <w:top w:val="none" w:sz="0" w:space="0" w:color="auto"/>
        <w:left w:val="none" w:sz="0" w:space="0" w:color="auto"/>
        <w:bottom w:val="none" w:sz="0" w:space="0" w:color="auto"/>
        <w:right w:val="none" w:sz="0" w:space="0" w:color="auto"/>
      </w:divBdr>
    </w:div>
    <w:div w:id="1221399565">
      <w:bodyDiv w:val="1"/>
      <w:marLeft w:val="0"/>
      <w:marRight w:val="0"/>
      <w:marTop w:val="0"/>
      <w:marBottom w:val="0"/>
      <w:divBdr>
        <w:top w:val="none" w:sz="0" w:space="0" w:color="auto"/>
        <w:left w:val="none" w:sz="0" w:space="0" w:color="auto"/>
        <w:bottom w:val="none" w:sz="0" w:space="0" w:color="auto"/>
        <w:right w:val="none" w:sz="0" w:space="0" w:color="auto"/>
      </w:divBdr>
    </w:div>
    <w:div w:id="1222717282">
      <w:bodyDiv w:val="1"/>
      <w:marLeft w:val="0"/>
      <w:marRight w:val="0"/>
      <w:marTop w:val="0"/>
      <w:marBottom w:val="0"/>
      <w:divBdr>
        <w:top w:val="none" w:sz="0" w:space="0" w:color="auto"/>
        <w:left w:val="none" w:sz="0" w:space="0" w:color="auto"/>
        <w:bottom w:val="none" w:sz="0" w:space="0" w:color="auto"/>
        <w:right w:val="none" w:sz="0" w:space="0" w:color="auto"/>
      </w:divBdr>
    </w:div>
    <w:div w:id="1269509132">
      <w:bodyDiv w:val="1"/>
      <w:marLeft w:val="0"/>
      <w:marRight w:val="0"/>
      <w:marTop w:val="0"/>
      <w:marBottom w:val="0"/>
      <w:divBdr>
        <w:top w:val="none" w:sz="0" w:space="0" w:color="auto"/>
        <w:left w:val="none" w:sz="0" w:space="0" w:color="auto"/>
        <w:bottom w:val="none" w:sz="0" w:space="0" w:color="auto"/>
        <w:right w:val="none" w:sz="0" w:space="0" w:color="auto"/>
      </w:divBdr>
    </w:div>
    <w:div w:id="1297296996">
      <w:bodyDiv w:val="1"/>
      <w:marLeft w:val="0"/>
      <w:marRight w:val="0"/>
      <w:marTop w:val="0"/>
      <w:marBottom w:val="0"/>
      <w:divBdr>
        <w:top w:val="none" w:sz="0" w:space="0" w:color="auto"/>
        <w:left w:val="none" w:sz="0" w:space="0" w:color="auto"/>
        <w:bottom w:val="none" w:sz="0" w:space="0" w:color="auto"/>
        <w:right w:val="none" w:sz="0" w:space="0" w:color="auto"/>
      </w:divBdr>
    </w:div>
    <w:div w:id="1329744354">
      <w:bodyDiv w:val="1"/>
      <w:marLeft w:val="0"/>
      <w:marRight w:val="0"/>
      <w:marTop w:val="0"/>
      <w:marBottom w:val="0"/>
      <w:divBdr>
        <w:top w:val="none" w:sz="0" w:space="0" w:color="auto"/>
        <w:left w:val="none" w:sz="0" w:space="0" w:color="auto"/>
        <w:bottom w:val="none" w:sz="0" w:space="0" w:color="auto"/>
        <w:right w:val="none" w:sz="0" w:space="0" w:color="auto"/>
      </w:divBdr>
    </w:div>
    <w:div w:id="1340307175">
      <w:bodyDiv w:val="1"/>
      <w:marLeft w:val="0"/>
      <w:marRight w:val="0"/>
      <w:marTop w:val="0"/>
      <w:marBottom w:val="0"/>
      <w:divBdr>
        <w:top w:val="none" w:sz="0" w:space="0" w:color="auto"/>
        <w:left w:val="none" w:sz="0" w:space="0" w:color="auto"/>
        <w:bottom w:val="none" w:sz="0" w:space="0" w:color="auto"/>
        <w:right w:val="none" w:sz="0" w:space="0" w:color="auto"/>
      </w:divBdr>
    </w:div>
    <w:div w:id="1378705799">
      <w:bodyDiv w:val="1"/>
      <w:marLeft w:val="0"/>
      <w:marRight w:val="0"/>
      <w:marTop w:val="0"/>
      <w:marBottom w:val="0"/>
      <w:divBdr>
        <w:top w:val="none" w:sz="0" w:space="0" w:color="auto"/>
        <w:left w:val="none" w:sz="0" w:space="0" w:color="auto"/>
        <w:bottom w:val="none" w:sz="0" w:space="0" w:color="auto"/>
        <w:right w:val="none" w:sz="0" w:space="0" w:color="auto"/>
      </w:divBdr>
    </w:div>
    <w:div w:id="1413550015">
      <w:bodyDiv w:val="1"/>
      <w:marLeft w:val="0"/>
      <w:marRight w:val="0"/>
      <w:marTop w:val="0"/>
      <w:marBottom w:val="0"/>
      <w:divBdr>
        <w:top w:val="none" w:sz="0" w:space="0" w:color="auto"/>
        <w:left w:val="none" w:sz="0" w:space="0" w:color="auto"/>
        <w:bottom w:val="none" w:sz="0" w:space="0" w:color="auto"/>
        <w:right w:val="none" w:sz="0" w:space="0" w:color="auto"/>
      </w:divBdr>
    </w:div>
    <w:div w:id="1434202795">
      <w:bodyDiv w:val="1"/>
      <w:marLeft w:val="0"/>
      <w:marRight w:val="0"/>
      <w:marTop w:val="0"/>
      <w:marBottom w:val="0"/>
      <w:divBdr>
        <w:top w:val="none" w:sz="0" w:space="0" w:color="auto"/>
        <w:left w:val="none" w:sz="0" w:space="0" w:color="auto"/>
        <w:bottom w:val="none" w:sz="0" w:space="0" w:color="auto"/>
        <w:right w:val="none" w:sz="0" w:space="0" w:color="auto"/>
      </w:divBdr>
      <w:divsChild>
        <w:div w:id="1755280870">
          <w:marLeft w:val="0"/>
          <w:marRight w:val="0"/>
          <w:marTop w:val="0"/>
          <w:marBottom w:val="150"/>
          <w:divBdr>
            <w:top w:val="none" w:sz="0" w:space="0" w:color="auto"/>
            <w:left w:val="none" w:sz="0" w:space="0" w:color="auto"/>
            <w:bottom w:val="none" w:sz="0" w:space="0" w:color="auto"/>
            <w:right w:val="none" w:sz="0" w:space="0" w:color="auto"/>
          </w:divBdr>
        </w:div>
      </w:divsChild>
    </w:div>
    <w:div w:id="1442064133">
      <w:bodyDiv w:val="1"/>
      <w:marLeft w:val="0"/>
      <w:marRight w:val="0"/>
      <w:marTop w:val="0"/>
      <w:marBottom w:val="0"/>
      <w:divBdr>
        <w:top w:val="none" w:sz="0" w:space="0" w:color="auto"/>
        <w:left w:val="none" w:sz="0" w:space="0" w:color="auto"/>
        <w:bottom w:val="none" w:sz="0" w:space="0" w:color="auto"/>
        <w:right w:val="none" w:sz="0" w:space="0" w:color="auto"/>
      </w:divBdr>
    </w:div>
    <w:div w:id="1445074723">
      <w:bodyDiv w:val="1"/>
      <w:marLeft w:val="0"/>
      <w:marRight w:val="0"/>
      <w:marTop w:val="0"/>
      <w:marBottom w:val="0"/>
      <w:divBdr>
        <w:top w:val="none" w:sz="0" w:space="0" w:color="auto"/>
        <w:left w:val="none" w:sz="0" w:space="0" w:color="auto"/>
        <w:bottom w:val="none" w:sz="0" w:space="0" w:color="auto"/>
        <w:right w:val="none" w:sz="0" w:space="0" w:color="auto"/>
      </w:divBdr>
      <w:divsChild>
        <w:div w:id="566722396">
          <w:marLeft w:val="0"/>
          <w:marRight w:val="0"/>
          <w:marTop w:val="0"/>
          <w:marBottom w:val="150"/>
          <w:divBdr>
            <w:top w:val="none" w:sz="0" w:space="0" w:color="auto"/>
            <w:left w:val="none" w:sz="0" w:space="0" w:color="auto"/>
            <w:bottom w:val="none" w:sz="0" w:space="0" w:color="auto"/>
            <w:right w:val="none" w:sz="0" w:space="0" w:color="auto"/>
          </w:divBdr>
        </w:div>
      </w:divsChild>
    </w:div>
    <w:div w:id="1483079839">
      <w:bodyDiv w:val="1"/>
      <w:marLeft w:val="0"/>
      <w:marRight w:val="0"/>
      <w:marTop w:val="0"/>
      <w:marBottom w:val="0"/>
      <w:divBdr>
        <w:top w:val="none" w:sz="0" w:space="0" w:color="auto"/>
        <w:left w:val="none" w:sz="0" w:space="0" w:color="auto"/>
        <w:bottom w:val="none" w:sz="0" w:space="0" w:color="auto"/>
        <w:right w:val="none" w:sz="0" w:space="0" w:color="auto"/>
      </w:divBdr>
    </w:div>
    <w:div w:id="1492865568">
      <w:bodyDiv w:val="1"/>
      <w:marLeft w:val="0"/>
      <w:marRight w:val="0"/>
      <w:marTop w:val="0"/>
      <w:marBottom w:val="0"/>
      <w:divBdr>
        <w:top w:val="none" w:sz="0" w:space="0" w:color="auto"/>
        <w:left w:val="none" w:sz="0" w:space="0" w:color="auto"/>
        <w:bottom w:val="none" w:sz="0" w:space="0" w:color="auto"/>
        <w:right w:val="none" w:sz="0" w:space="0" w:color="auto"/>
      </w:divBdr>
    </w:div>
    <w:div w:id="1530870328">
      <w:bodyDiv w:val="1"/>
      <w:marLeft w:val="0"/>
      <w:marRight w:val="0"/>
      <w:marTop w:val="0"/>
      <w:marBottom w:val="0"/>
      <w:divBdr>
        <w:top w:val="none" w:sz="0" w:space="0" w:color="auto"/>
        <w:left w:val="none" w:sz="0" w:space="0" w:color="auto"/>
        <w:bottom w:val="none" w:sz="0" w:space="0" w:color="auto"/>
        <w:right w:val="none" w:sz="0" w:space="0" w:color="auto"/>
      </w:divBdr>
    </w:div>
    <w:div w:id="1676223200">
      <w:bodyDiv w:val="1"/>
      <w:marLeft w:val="0"/>
      <w:marRight w:val="0"/>
      <w:marTop w:val="0"/>
      <w:marBottom w:val="0"/>
      <w:divBdr>
        <w:top w:val="none" w:sz="0" w:space="0" w:color="auto"/>
        <w:left w:val="none" w:sz="0" w:space="0" w:color="auto"/>
        <w:bottom w:val="none" w:sz="0" w:space="0" w:color="auto"/>
        <w:right w:val="none" w:sz="0" w:space="0" w:color="auto"/>
      </w:divBdr>
    </w:div>
    <w:div w:id="1696882561">
      <w:bodyDiv w:val="1"/>
      <w:marLeft w:val="0"/>
      <w:marRight w:val="0"/>
      <w:marTop w:val="0"/>
      <w:marBottom w:val="0"/>
      <w:divBdr>
        <w:top w:val="none" w:sz="0" w:space="0" w:color="auto"/>
        <w:left w:val="none" w:sz="0" w:space="0" w:color="auto"/>
        <w:bottom w:val="none" w:sz="0" w:space="0" w:color="auto"/>
        <w:right w:val="none" w:sz="0" w:space="0" w:color="auto"/>
      </w:divBdr>
    </w:div>
    <w:div w:id="1719040376">
      <w:bodyDiv w:val="1"/>
      <w:marLeft w:val="0"/>
      <w:marRight w:val="0"/>
      <w:marTop w:val="0"/>
      <w:marBottom w:val="0"/>
      <w:divBdr>
        <w:top w:val="none" w:sz="0" w:space="0" w:color="auto"/>
        <w:left w:val="none" w:sz="0" w:space="0" w:color="auto"/>
        <w:bottom w:val="none" w:sz="0" w:space="0" w:color="auto"/>
        <w:right w:val="none" w:sz="0" w:space="0" w:color="auto"/>
      </w:divBdr>
    </w:div>
    <w:div w:id="1747069573">
      <w:bodyDiv w:val="1"/>
      <w:marLeft w:val="0"/>
      <w:marRight w:val="0"/>
      <w:marTop w:val="0"/>
      <w:marBottom w:val="0"/>
      <w:divBdr>
        <w:top w:val="none" w:sz="0" w:space="0" w:color="auto"/>
        <w:left w:val="none" w:sz="0" w:space="0" w:color="auto"/>
        <w:bottom w:val="none" w:sz="0" w:space="0" w:color="auto"/>
        <w:right w:val="none" w:sz="0" w:space="0" w:color="auto"/>
      </w:divBdr>
    </w:div>
    <w:div w:id="1753088253">
      <w:bodyDiv w:val="1"/>
      <w:marLeft w:val="0"/>
      <w:marRight w:val="0"/>
      <w:marTop w:val="0"/>
      <w:marBottom w:val="0"/>
      <w:divBdr>
        <w:top w:val="none" w:sz="0" w:space="0" w:color="auto"/>
        <w:left w:val="none" w:sz="0" w:space="0" w:color="auto"/>
        <w:bottom w:val="none" w:sz="0" w:space="0" w:color="auto"/>
        <w:right w:val="none" w:sz="0" w:space="0" w:color="auto"/>
      </w:divBdr>
      <w:divsChild>
        <w:div w:id="314068558">
          <w:marLeft w:val="0"/>
          <w:marRight w:val="0"/>
          <w:marTop w:val="0"/>
          <w:marBottom w:val="0"/>
          <w:divBdr>
            <w:top w:val="none" w:sz="0" w:space="0" w:color="auto"/>
            <w:left w:val="none" w:sz="0" w:space="0" w:color="auto"/>
            <w:bottom w:val="none" w:sz="0" w:space="0" w:color="auto"/>
            <w:right w:val="none" w:sz="0" w:space="0" w:color="auto"/>
          </w:divBdr>
        </w:div>
        <w:div w:id="719940144">
          <w:marLeft w:val="0"/>
          <w:marRight w:val="0"/>
          <w:marTop w:val="0"/>
          <w:marBottom w:val="0"/>
          <w:divBdr>
            <w:top w:val="none" w:sz="0" w:space="0" w:color="auto"/>
            <w:left w:val="none" w:sz="0" w:space="0" w:color="auto"/>
            <w:bottom w:val="none" w:sz="0" w:space="0" w:color="auto"/>
            <w:right w:val="none" w:sz="0" w:space="0" w:color="auto"/>
          </w:divBdr>
        </w:div>
        <w:div w:id="1612466994">
          <w:marLeft w:val="0"/>
          <w:marRight w:val="0"/>
          <w:marTop w:val="0"/>
          <w:marBottom w:val="0"/>
          <w:divBdr>
            <w:top w:val="none" w:sz="0" w:space="0" w:color="auto"/>
            <w:left w:val="none" w:sz="0" w:space="0" w:color="auto"/>
            <w:bottom w:val="none" w:sz="0" w:space="0" w:color="auto"/>
            <w:right w:val="none" w:sz="0" w:space="0" w:color="auto"/>
          </w:divBdr>
        </w:div>
      </w:divsChild>
    </w:div>
    <w:div w:id="1757284846">
      <w:bodyDiv w:val="1"/>
      <w:marLeft w:val="0"/>
      <w:marRight w:val="0"/>
      <w:marTop w:val="0"/>
      <w:marBottom w:val="0"/>
      <w:divBdr>
        <w:top w:val="none" w:sz="0" w:space="0" w:color="auto"/>
        <w:left w:val="none" w:sz="0" w:space="0" w:color="auto"/>
        <w:bottom w:val="none" w:sz="0" w:space="0" w:color="auto"/>
        <w:right w:val="none" w:sz="0" w:space="0" w:color="auto"/>
      </w:divBdr>
    </w:div>
    <w:div w:id="1760373538">
      <w:bodyDiv w:val="1"/>
      <w:marLeft w:val="0"/>
      <w:marRight w:val="0"/>
      <w:marTop w:val="0"/>
      <w:marBottom w:val="0"/>
      <w:divBdr>
        <w:top w:val="none" w:sz="0" w:space="0" w:color="auto"/>
        <w:left w:val="none" w:sz="0" w:space="0" w:color="auto"/>
        <w:bottom w:val="none" w:sz="0" w:space="0" w:color="auto"/>
        <w:right w:val="none" w:sz="0" w:space="0" w:color="auto"/>
      </w:divBdr>
    </w:div>
    <w:div w:id="1764718959">
      <w:bodyDiv w:val="1"/>
      <w:marLeft w:val="0"/>
      <w:marRight w:val="0"/>
      <w:marTop w:val="0"/>
      <w:marBottom w:val="0"/>
      <w:divBdr>
        <w:top w:val="none" w:sz="0" w:space="0" w:color="auto"/>
        <w:left w:val="none" w:sz="0" w:space="0" w:color="auto"/>
        <w:bottom w:val="none" w:sz="0" w:space="0" w:color="auto"/>
        <w:right w:val="none" w:sz="0" w:space="0" w:color="auto"/>
      </w:divBdr>
    </w:div>
    <w:div w:id="1885482381">
      <w:bodyDiv w:val="1"/>
      <w:marLeft w:val="0"/>
      <w:marRight w:val="0"/>
      <w:marTop w:val="0"/>
      <w:marBottom w:val="0"/>
      <w:divBdr>
        <w:top w:val="none" w:sz="0" w:space="0" w:color="auto"/>
        <w:left w:val="none" w:sz="0" w:space="0" w:color="auto"/>
        <w:bottom w:val="none" w:sz="0" w:space="0" w:color="auto"/>
        <w:right w:val="none" w:sz="0" w:space="0" w:color="auto"/>
      </w:divBdr>
    </w:div>
    <w:div w:id="1888451331">
      <w:bodyDiv w:val="1"/>
      <w:marLeft w:val="0"/>
      <w:marRight w:val="0"/>
      <w:marTop w:val="0"/>
      <w:marBottom w:val="0"/>
      <w:divBdr>
        <w:top w:val="none" w:sz="0" w:space="0" w:color="auto"/>
        <w:left w:val="none" w:sz="0" w:space="0" w:color="auto"/>
        <w:bottom w:val="none" w:sz="0" w:space="0" w:color="auto"/>
        <w:right w:val="none" w:sz="0" w:space="0" w:color="auto"/>
      </w:divBdr>
    </w:div>
    <w:div w:id="1954743674">
      <w:bodyDiv w:val="1"/>
      <w:marLeft w:val="0"/>
      <w:marRight w:val="0"/>
      <w:marTop w:val="0"/>
      <w:marBottom w:val="0"/>
      <w:divBdr>
        <w:top w:val="none" w:sz="0" w:space="0" w:color="auto"/>
        <w:left w:val="none" w:sz="0" w:space="0" w:color="auto"/>
        <w:bottom w:val="none" w:sz="0" w:space="0" w:color="auto"/>
        <w:right w:val="none" w:sz="0" w:space="0" w:color="auto"/>
      </w:divBdr>
    </w:div>
    <w:div w:id="1981568112">
      <w:bodyDiv w:val="1"/>
      <w:marLeft w:val="0"/>
      <w:marRight w:val="0"/>
      <w:marTop w:val="0"/>
      <w:marBottom w:val="0"/>
      <w:divBdr>
        <w:top w:val="none" w:sz="0" w:space="0" w:color="auto"/>
        <w:left w:val="none" w:sz="0" w:space="0" w:color="auto"/>
        <w:bottom w:val="none" w:sz="0" w:space="0" w:color="auto"/>
        <w:right w:val="none" w:sz="0" w:space="0" w:color="auto"/>
      </w:divBdr>
      <w:divsChild>
        <w:div w:id="607084433">
          <w:marLeft w:val="0"/>
          <w:marRight w:val="0"/>
          <w:marTop w:val="0"/>
          <w:marBottom w:val="0"/>
          <w:divBdr>
            <w:top w:val="single" w:sz="6" w:space="0" w:color="356B20"/>
            <w:left w:val="single" w:sz="6" w:space="0" w:color="356B20"/>
            <w:bottom w:val="single" w:sz="6" w:space="0" w:color="356B20"/>
            <w:right w:val="single" w:sz="6" w:space="0" w:color="356B20"/>
          </w:divBdr>
          <w:divsChild>
            <w:div w:id="369038712">
              <w:marLeft w:val="30"/>
              <w:marRight w:val="0"/>
              <w:marTop w:val="0"/>
              <w:marBottom w:val="75"/>
              <w:divBdr>
                <w:top w:val="none" w:sz="0" w:space="0" w:color="auto"/>
                <w:left w:val="none" w:sz="0" w:space="0" w:color="auto"/>
                <w:bottom w:val="none" w:sz="0" w:space="0" w:color="auto"/>
                <w:right w:val="none" w:sz="0" w:space="0" w:color="auto"/>
              </w:divBdr>
            </w:div>
          </w:divsChild>
        </w:div>
      </w:divsChild>
    </w:div>
    <w:div w:id="2012901592">
      <w:bodyDiv w:val="1"/>
      <w:marLeft w:val="0"/>
      <w:marRight w:val="0"/>
      <w:marTop w:val="0"/>
      <w:marBottom w:val="0"/>
      <w:divBdr>
        <w:top w:val="none" w:sz="0" w:space="0" w:color="auto"/>
        <w:left w:val="none" w:sz="0" w:space="0" w:color="auto"/>
        <w:bottom w:val="none" w:sz="0" w:space="0" w:color="auto"/>
        <w:right w:val="none" w:sz="0" w:space="0" w:color="auto"/>
      </w:divBdr>
    </w:div>
    <w:div w:id="2052802216">
      <w:bodyDiv w:val="1"/>
      <w:marLeft w:val="0"/>
      <w:marRight w:val="0"/>
      <w:marTop w:val="0"/>
      <w:marBottom w:val="0"/>
      <w:divBdr>
        <w:top w:val="none" w:sz="0" w:space="0" w:color="auto"/>
        <w:left w:val="none" w:sz="0" w:space="0" w:color="auto"/>
        <w:bottom w:val="none" w:sz="0" w:space="0" w:color="auto"/>
        <w:right w:val="none" w:sz="0" w:space="0" w:color="auto"/>
      </w:divBdr>
    </w:div>
    <w:div w:id="2071726895">
      <w:bodyDiv w:val="1"/>
      <w:marLeft w:val="0"/>
      <w:marRight w:val="0"/>
      <w:marTop w:val="0"/>
      <w:marBottom w:val="0"/>
      <w:divBdr>
        <w:top w:val="none" w:sz="0" w:space="0" w:color="auto"/>
        <w:left w:val="none" w:sz="0" w:space="0" w:color="auto"/>
        <w:bottom w:val="none" w:sz="0" w:space="0" w:color="auto"/>
        <w:right w:val="none" w:sz="0" w:space="0" w:color="auto"/>
      </w:divBdr>
    </w:div>
    <w:div w:id="20793264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flanderstoday.eu/innovation/simulator-shows-risk-driving-under-influence" TargetMode="External"/><Relationship Id="rId13" Type="http://schemas.openxmlformats.org/officeDocument/2006/relationships/hyperlink" Target="https://www.formula1.com/en/championship/inside-f1/rules-regs/Practice_qualifying_and_race_start_procedure.html" TargetMode="External"/><Relationship Id="rId18" Type="http://schemas.openxmlformats.org/officeDocument/2006/relationships/hyperlink" Target="https://www.mobygames.com/glossary/genres" TargetMode="External"/><Relationship Id="rId26" Type="http://schemas.openxmlformats.org/officeDocument/2006/relationships/hyperlink" Target="https://www.binpress.com/game-design-principles/" TargetMode="External"/><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emf"/><Relationship Id="rId34" Type="http://schemas.openxmlformats.org/officeDocument/2006/relationships/hyperlink" Target="http://acs.ist.psu.edu/misc/dirk-files/Papers/Cognition&amp;Emotion/Cognition%20and%20motivation%20in%20emotion..htm" TargetMode="External"/><Relationship Id="rId7" Type="http://schemas.openxmlformats.org/officeDocument/2006/relationships/hyperlink" Target="https://www.cruden.com/automotive-driving-simulators/" TargetMode="External"/><Relationship Id="rId12" Type="http://schemas.openxmlformats.org/officeDocument/2006/relationships/hyperlink" Target="https://en.wikipedia.org/wiki/Driving_simulator" TargetMode="External"/><Relationship Id="rId17" Type="http://schemas.openxmlformats.org/officeDocument/2006/relationships/hyperlink" Target="https://www.gamesradar.com/where-have-all-arcade-racers-gone/" TargetMode="External"/><Relationship Id="rId25" Type="http://schemas.openxmlformats.org/officeDocument/2006/relationships/hyperlink" Target="http://www.youtube.com/watch?v=0fKBhvDjuy0" TargetMode="External"/><Relationship Id="rId33" Type="http://schemas.openxmlformats.org/officeDocument/2006/relationships/hyperlink" Target="https://steam250.com/tag/co-op"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www.iracing.com/track-technology/" TargetMode="External"/><Relationship Id="rId20" Type="http://schemas.openxmlformats.org/officeDocument/2006/relationships/hyperlink" Target="https://virtualracingschool.com/academy/iracing-career-guide/before-you-get-started/arcade-vs-simcade-vs-simulators/" TargetMode="External"/><Relationship Id="rId29" Type="http://schemas.openxmlformats.org/officeDocument/2006/relationships/hyperlink" Target="https://www.theverge.com/2019/2/21/18234980/fortnite-marshmello-concert-viewer-numbers"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de.wikipedia.org/wiki/Fahrsimulator" TargetMode="External"/><Relationship Id="rId24" Type="http://schemas.openxmlformats.org/officeDocument/2006/relationships/oleObject" Target="embeddings/oleObject2.bin"/><Relationship Id="rId32" Type="http://schemas.openxmlformats.org/officeDocument/2006/relationships/hyperlink" Target="https://www.ign.com/articles/2009/12/05/silent-hill-shattered-memories-review?page=3" TargetMode="External"/><Relationship Id="rId37" Type="http://schemas.openxmlformats.org/officeDocument/2006/relationships/hyperlink" Target="http://210.240.189.214/gamedesign/resources/02_class/02_class2/00_game_paper/BIT094101/BIT094101_Late%20breaking%20result%20papers_Using%20heuristics%20to%20evaluate%20the%20playability%20of%20games_%E4%BE%AF%E6%84%B7%E5%9D%87.pdf" TargetMode="External"/><Relationship Id="rId5" Type="http://schemas.openxmlformats.org/officeDocument/2006/relationships/settings" Target="settings.xml"/><Relationship Id="rId15" Type="http://schemas.openxmlformats.org/officeDocument/2006/relationships/hyperlink" Target="https://www.simcraft.com/human-physiology-of-motion/" TargetMode="External"/><Relationship Id="rId23" Type="http://schemas.openxmlformats.org/officeDocument/2006/relationships/image" Target="media/image2.emf"/><Relationship Id="rId28" Type="http://schemas.openxmlformats.org/officeDocument/2006/relationships/hyperlink" Target="https://www.polygon.com/2013/1/4/3837236/farmville-2-infographic-40-million-monthly-active-users" TargetMode="External"/><Relationship Id="rId36" Type="http://schemas.openxmlformats.org/officeDocument/2006/relationships/hyperlink" Target="https://techterms.com/definition/algorithm" TargetMode="External"/><Relationship Id="rId10" Type="http://schemas.openxmlformats.org/officeDocument/2006/relationships/hyperlink" Target="https://en.wikipedia.org/wiki/Video_game_genre" TargetMode="External"/><Relationship Id="rId19" Type="http://schemas.openxmlformats.org/officeDocument/2006/relationships/hyperlink" Target="http://www.pinrepair.com/arcade/" TargetMode="External"/><Relationship Id="rId31" Type="http://schemas.openxmlformats.org/officeDocument/2006/relationships/hyperlink" Target="https://www.videogamer.com/previews/20100122092821-silent-hill-shattered-memories-interview" TargetMode="External"/><Relationship Id="rId4" Type="http://schemas.microsoft.com/office/2007/relationships/stylesWithEffects" Target="stylesWithEffects.xml"/><Relationship Id="rId9" Type="http://schemas.openxmlformats.org/officeDocument/2006/relationships/hyperlink" Target="https://cs-driving-simulator.com/2017/05/05/driving-simulator-applications/" TargetMode="External"/><Relationship Id="rId14" Type="http://schemas.openxmlformats.org/officeDocument/2006/relationships/hyperlink" Target="https://www.cell.com/current-biology/fulltext/S0960-9822(18)30097-6?_returnURL=https%3A%2F%2Flinkinghub.elsevier.com%2Fretrieve%2Fpii%2FS0960982218300976%3Fshowall%3Dtrue" TargetMode="External"/><Relationship Id="rId22" Type="http://schemas.openxmlformats.org/officeDocument/2006/relationships/oleObject" Target="embeddings/oleObject1.bin"/><Relationship Id="rId27" Type="http://schemas.openxmlformats.org/officeDocument/2006/relationships/hyperlink" Target="https://www.thedesigngym.com/seven-principles-of-game-design-and-five-innovation-games-that-work/" TargetMode="External"/><Relationship Id="rId30" Type="http://schemas.openxmlformats.org/officeDocument/2006/relationships/hyperlink" Target="https://www.isfe.eu/about-isfe/news/new-faces-gaming" TargetMode="External"/><Relationship Id="rId35" Type="http://schemas.openxmlformats.org/officeDocument/2006/relationships/hyperlink" Target="http://www.aide-eu.org/pdf/sp2_deliv_new/aide_d2_2_1.pdf"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DAFB4F-697B-4299-95F3-A705B8800D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9825</Words>
  <Characters>61900</Characters>
  <Application>Microsoft Office Word</Application>
  <DocSecurity>0</DocSecurity>
  <Lines>515</Lines>
  <Paragraphs>14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15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Benutzer</dc:creator>
  <cp:keywords/>
  <dc:description/>
  <cp:lastModifiedBy>Windows-Benutzer</cp:lastModifiedBy>
  <cp:revision>99</cp:revision>
  <dcterms:created xsi:type="dcterms:W3CDTF">2019-02-21T00:34:00Z</dcterms:created>
  <dcterms:modified xsi:type="dcterms:W3CDTF">2019-05-20T18:28:00Z</dcterms:modified>
</cp:coreProperties>
</file>